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E59CDB" w14:textId="77777777" w:rsidR="00645B1F" w:rsidRDefault="00464C55">
      <w:pPr>
        <w:jc w:val="center"/>
        <w:rPr>
          <w:smallCaps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1" locked="0" layoutInCell="1" hidden="0" allowOverlap="1" wp14:anchorId="697AF3A8" wp14:editId="64FF863B">
                <wp:simplePos x="0" y="0"/>
                <wp:positionH relativeFrom="leftMargin">
                  <wp:posOffset>733647</wp:posOffset>
                </wp:positionH>
                <wp:positionV relativeFrom="bottomMargin">
                  <wp:posOffset>-9700009</wp:posOffset>
                </wp:positionV>
                <wp:extent cx="6659880" cy="10281462"/>
                <wp:effectExtent l="0" t="0" r="26670" b="1651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9880" cy="10281462"/>
                        </a:xfrm>
                        <a:prstGeom prst="rect">
                          <a:avLst/>
                        </a:prstGeom>
                        <a:noFill/>
                        <a:ln w="25400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4CE8392B" w14:textId="0E89EBFF" w:rsidR="00251828" w:rsidRDefault="00251828" w:rsidP="00AE2803">
                            <w:pPr>
                              <w:ind w:firstLine="0"/>
                              <w:jc w:val="left"/>
                              <w:textDirection w:val="btLr"/>
                            </w:pPr>
                          </w:p>
                          <w:p w14:paraId="5C2F504E" w14:textId="77777777" w:rsidR="00251828" w:rsidRDefault="00251828" w:rsidP="00AE2803">
                            <w:pPr>
                              <w:ind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7AF3A8" id="Прямоугольник 7" o:spid="_x0000_s1026" style="position:absolute;left:0;text-align:left;margin-left:57.75pt;margin-top:-763.8pt;width:524.4pt;height:809.55pt;z-index:-251659264;visibility:visible;mso-wrap-style:square;mso-width-percent:0;mso-height-percent:0;mso-wrap-distance-left:0;mso-wrap-distance-top:0;mso-wrap-distance-right:0;mso-wrap-distance-bottom:0;mso-position-horizontal:absolute;mso-position-horizontal-relative:left-margin-area;mso-position-vertical:absolute;mso-position-vertical-relative:bottom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" filled="f" strokeweight="2pt">
                <v:stroke startarrowwidth="narrow" startarrowlength="short" endarrowwidth="narrow" endarrowlength="short"/>
                <v:textbox inset="2.53958mm,2.53958mm,2.53958mm,2.53958mm">
                  <w:txbxContent>
                    <w:p w14:paraId="4CE8392B" w14:textId="0E89EBFF" w:rsidR="00251828" w:rsidRDefault="00251828" w:rsidP="00AE2803">
                      <w:pPr>
                        <w:ind w:firstLine="0"/>
                        <w:jc w:val="left"/>
                        <w:textDirection w:val="btLr"/>
                      </w:pPr>
                    </w:p>
                    <w:p w14:paraId="5C2F504E" w14:textId="77777777" w:rsidR="00251828" w:rsidRDefault="00251828" w:rsidP="00AE2803">
                      <w:pPr>
                        <w:ind w:firstLine="0"/>
                        <w:jc w:val="left"/>
                        <w:textDirection w:val="btLr"/>
                      </w:pP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>
        <w:rPr>
          <w:sz w:val="28"/>
          <w:szCs w:val="28"/>
        </w:rPr>
        <w:t>Частное учреждение образования</w:t>
      </w:r>
    </w:p>
    <w:p w14:paraId="56BF69FB" w14:textId="77777777" w:rsidR="00645B1F" w:rsidRDefault="00464C55">
      <w:pPr>
        <w:jc w:val="center"/>
        <w:rPr>
          <w:sz w:val="28"/>
          <w:szCs w:val="28"/>
        </w:rPr>
      </w:pPr>
      <w:r>
        <w:rPr>
          <w:sz w:val="28"/>
          <w:szCs w:val="28"/>
        </w:rPr>
        <w:t>«Колледж бизнеса и права»</w:t>
      </w:r>
    </w:p>
    <w:p w14:paraId="085195BB" w14:textId="77777777" w:rsidR="00645B1F" w:rsidRDefault="00645B1F"/>
    <w:p w14:paraId="3CE9EEB7" w14:textId="77777777" w:rsidR="00645B1F" w:rsidRDefault="00645B1F"/>
    <w:p w14:paraId="7577BCC4" w14:textId="77777777" w:rsidR="00645B1F" w:rsidRDefault="00645B1F"/>
    <w:p w14:paraId="0D91A6B0" w14:textId="77777777" w:rsidR="00645B1F" w:rsidRDefault="00645B1F"/>
    <w:p w14:paraId="27B46E9A" w14:textId="77777777" w:rsidR="00645B1F" w:rsidRDefault="00645B1F"/>
    <w:p w14:paraId="5003DA6B" w14:textId="77777777" w:rsidR="00645B1F" w:rsidRDefault="00645B1F"/>
    <w:p w14:paraId="3EDF17DC" w14:textId="77777777" w:rsidR="00645B1F" w:rsidRDefault="00645B1F"/>
    <w:p w14:paraId="0FA3165C" w14:textId="77777777" w:rsidR="00645B1F" w:rsidRDefault="00645B1F"/>
    <w:p w14:paraId="7E9D8D2D" w14:textId="77777777" w:rsidR="00645B1F" w:rsidRDefault="00645B1F"/>
    <w:p w14:paraId="7D3DFBAB" w14:textId="77777777" w:rsidR="00645B1F" w:rsidRDefault="00645B1F"/>
    <w:p w14:paraId="4DECC6EE" w14:textId="77777777" w:rsidR="00645B1F" w:rsidRDefault="00645B1F"/>
    <w:p w14:paraId="0F988363" w14:textId="77777777" w:rsidR="00645B1F" w:rsidRDefault="00645B1F"/>
    <w:p w14:paraId="68F52828" w14:textId="77777777" w:rsidR="00645B1F" w:rsidRDefault="00645B1F"/>
    <w:p w14:paraId="20127368" w14:textId="77777777" w:rsidR="00645B1F" w:rsidRDefault="00645B1F"/>
    <w:p w14:paraId="7EE20D55" w14:textId="77777777" w:rsidR="00645B1F" w:rsidRDefault="00645B1F"/>
    <w:p w14:paraId="41266AB1" w14:textId="77777777" w:rsidR="00645B1F" w:rsidRDefault="00645B1F"/>
    <w:p w14:paraId="79D7E908" w14:textId="77777777" w:rsidR="00645B1F" w:rsidRDefault="00645B1F"/>
    <w:p w14:paraId="6B13C4DA" w14:textId="2AF9B75B" w:rsidR="00645B1F" w:rsidRDefault="00074494" w:rsidP="00B72F59">
      <w:pPr>
        <w:shd w:val="clear" w:color="auto" w:fill="FFFFFF"/>
        <w:spacing w:after="360"/>
        <w:jc w:val="center"/>
        <w:rPr>
          <w:smallCaps/>
          <w:color w:val="000000"/>
          <w:sz w:val="32"/>
          <w:szCs w:val="32"/>
        </w:rPr>
      </w:pPr>
      <w:r w:rsidRPr="00074494">
        <w:rPr>
          <w:smallCaps/>
          <w:color w:val="000000"/>
          <w:sz w:val="32"/>
          <w:szCs w:val="32"/>
        </w:rPr>
        <w:t xml:space="preserve">ПРОГРАММА </w:t>
      </w:r>
      <w:r w:rsidR="00B72F59" w:rsidRPr="00074494">
        <w:rPr>
          <w:smallCaps/>
          <w:color w:val="000000"/>
          <w:sz w:val="32"/>
          <w:szCs w:val="32"/>
        </w:rPr>
        <w:t>ДЛЯ ОБРАБОТКИ ТЕКСТОВЫХ ФАЙЛОВ</w:t>
      </w:r>
      <w:r w:rsidR="00B72F59" w:rsidRPr="00B72F59">
        <w:rPr>
          <w:smallCaps/>
          <w:color w:val="000000"/>
          <w:sz w:val="32"/>
          <w:szCs w:val="32"/>
        </w:rPr>
        <w:t xml:space="preserve"> С ФУНКЦИЕЙ АНТИПЛАГИАТА</w:t>
      </w:r>
      <w:r w:rsidR="00464C55">
        <w:rPr>
          <w:smallCaps/>
          <w:color w:val="000000"/>
          <w:sz w:val="32"/>
          <w:szCs w:val="32"/>
        </w:rPr>
        <w:t xml:space="preserve"> </w:t>
      </w:r>
    </w:p>
    <w:p w14:paraId="17FA1326" w14:textId="77777777" w:rsidR="00B72F59" w:rsidRDefault="00B72F59" w:rsidP="00B72F59">
      <w:pPr>
        <w:shd w:val="clear" w:color="auto" w:fill="FFFFFF"/>
        <w:spacing w:after="360"/>
        <w:jc w:val="center"/>
        <w:rPr>
          <w:smallCaps/>
          <w:color w:val="000000"/>
          <w:sz w:val="32"/>
          <w:szCs w:val="32"/>
        </w:rPr>
      </w:pPr>
    </w:p>
    <w:p w14:paraId="7073BD3A" w14:textId="77777777" w:rsidR="00645B1F" w:rsidRDefault="00464C55">
      <w:pPr>
        <w:shd w:val="clear" w:color="auto" w:fill="FFFFFF"/>
        <w:jc w:val="center"/>
        <w:rPr>
          <w:smallCaps/>
          <w:sz w:val="32"/>
          <w:szCs w:val="32"/>
        </w:rPr>
      </w:pPr>
      <w:r>
        <w:rPr>
          <w:smallCaps/>
          <w:sz w:val="32"/>
          <w:szCs w:val="32"/>
        </w:rPr>
        <w:t>ПОЯСНИТЕЛЬНАЯ ЗАПИСКА</w:t>
      </w:r>
    </w:p>
    <w:p w14:paraId="232F58C7" w14:textId="77777777" w:rsidR="00645B1F" w:rsidRDefault="00645B1F">
      <w:pPr>
        <w:shd w:val="clear" w:color="auto" w:fill="FFFFFF"/>
        <w:jc w:val="center"/>
        <w:rPr>
          <w:smallCaps/>
          <w:sz w:val="32"/>
          <w:szCs w:val="32"/>
        </w:rPr>
      </w:pPr>
    </w:p>
    <w:p w14:paraId="6A6D83C3" w14:textId="77777777" w:rsidR="00645B1F" w:rsidRDefault="00464C55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 курсовому проекту по дисциплине</w:t>
      </w:r>
    </w:p>
    <w:p w14:paraId="0664B5E5" w14:textId="77777777" w:rsidR="00645B1F" w:rsidRDefault="00464C55">
      <w:pPr>
        <w:pBdr>
          <w:top w:val="nil"/>
          <w:left w:val="nil"/>
          <w:bottom w:val="nil"/>
          <w:right w:val="nil"/>
          <w:between w:val="nil"/>
        </w:pBdr>
        <w:ind w:left="-284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Основы алгоритмизации и программирование»</w:t>
      </w:r>
    </w:p>
    <w:p w14:paraId="60A2D4CD" w14:textId="77777777" w:rsidR="00645B1F" w:rsidRDefault="00645B1F"/>
    <w:p w14:paraId="61CAA8AB" w14:textId="1B22B519" w:rsidR="00645B1F" w:rsidRDefault="00464C55">
      <w:pPr>
        <w:jc w:val="center"/>
        <w:rPr>
          <w:smallCaps/>
          <w:sz w:val="28"/>
          <w:szCs w:val="28"/>
        </w:rPr>
      </w:pPr>
      <w:r>
        <w:rPr>
          <w:sz w:val="28"/>
          <w:szCs w:val="28"/>
        </w:rPr>
        <w:t>КП Т.</w:t>
      </w:r>
      <w:bookmarkStart w:id="0" w:name="gjdgxs" w:colFirst="0" w:colLast="0"/>
      <w:bookmarkEnd w:id="0"/>
      <w:r w:rsidR="002E44C3">
        <w:rPr>
          <w:sz w:val="28"/>
          <w:szCs w:val="28"/>
        </w:rPr>
        <w:t>09</w:t>
      </w:r>
      <w:r w:rsidR="00B72F59">
        <w:rPr>
          <w:sz w:val="28"/>
          <w:szCs w:val="28"/>
        </w:rPr>
        <w:t>1</w:t>
      </w:r>
      <w:r w:rsidR="009243C9">
        <w:rPr>
          <w:sz w:val="28"/>
          <w:szCs w:val="28"/>
        </w:rPr>
        <w:t>0</w:t>
      </w:r>
      <w:r w:rsidR="002E44C3">
        <w:rPr>
          <w:sz w:val="28"/>
          <w:szCs w:val="28"/>
        </w:rPr>
        <w:t>01</w:t>
      </w:r>
      <w:r w:rsidR="009243C9">
        <w:rPr>
          <w:sz w:val="28"/>
          <w:szCs w:val="28"/>
        </w:rPr>
        <w:t>5</w:t>
      </w:r>
      <w:r>
        <w:rPr>
          <w:sz w:val="28"/>
          <w:szCs w:val="28"/>
        </w:rPr>
        <w:t>.40</w:t>
      </w:r>
      <w:r>
        <w:rPr>
          <w:smallCaps/>
          <w:sz w:val="28"/>
          <w:szCs w:val="28"/>
        </w:rPr>
        <w:t>1</w:t>
      </w:r>
    </w:p>
    <w:p w14:paraId="36B58D0D" w14:textId="77777777" w:rsidR="00645B1F" w:rsidRDefault="00645B1F">
      <w:pPr>
        <w:jc w:val="left"/>
        <w:rPr>
          <w:smallCaps/>
          <w:sz w:val="28"/>
          <w:szCs w:val="28"/>
        </w:rPr>
      </w:pPr>
    </w:p>
    <w:p w14:paraId="6DF0F8E5" w14:textId="77777777" w:rsidR="00645B1F" w:rsidRDefault="00645B1F">
      <w:pPr>
        <w:jc w:val="left"/>
        <w:rPr>
          <w:smallCaps/>
          <w:sz w:val="28"/>
          <w:szCs w:val="28"/>
        </w:rPr>
      </w:pPr>
    </w:p>
    <w:p w14:paraId="50896CD7" w14:textId="77777777" w:rsidR="00645B1F" w:rsidRDefault="00645B1F">
      <w:pPr>
        <w:jc w:val="left"/>
        <w:rPr>
          <w:smallCaps/>
          <w:sz w:val="28"/>
          <w:szCs w:val="28"/>
        </w:rPr>
      </w:pPr>
    </w:p>
    <w:p w14:paraId="4321537D" w14:textId="77777777" w:rsidR="00645B1F" w:rsidRDefault="00645B1F">
      <w:pPr>
        <w:jc w:val="left"/>
        <w:rPr>
          <w:smallCaps/>
          <w:sz w:val="28"/>
          <w:szCs w:val="28"/>
        </w:rPr>
      </w:pPr>
    </w:p>
    <w:p w14:paraId="708CC503" w14:textId="77777777" w:rsidR="00645B1F" w:rsidRDefault="00645B1F">
      <w:pPr>
        <w:jc w:val="left"/>
        <w:rPr>
          <w:smallCaps/>
          <w:sz w:val="28"/>
          <w:szCs w:val="28"/>
        </w:rPr>
      </w:pPr>
    </w:p>
    <w:p w14:paraId="636F05CA" w14:textId="0AE29A05" w:rsidR="00645B1F" w:rsidRDefault="00464C55">
      <w:pPr>
        <w:pBdr>
          <w:top w:val="nil"/>
          <w:left w:val="nil"/>
          <w:bottom w:val="nil"/>
          <w:right w:val="nil"/>
          <w:between w:val="nil"/>
        </w:pBdr>
        <w:tabs>
          <w:tab w:val="left" w:pos="7230"/>
          <w:tab w:val="right" w:pos="9498"/>
        </w:tabs>
        <w:spacing w:before="20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 проекта</w:t>
      </w:r>
      <w:r>
        <w:rPr>
          <w:color w:val="000000"/>
          <w:sz w:val="28"/>
          <w:szCs w:val="28"/>
        </w:rPr>
        <w:tab/>
        <w:t xml:space="preserve"> (</w:t>
      </w:r>
      <w:r w:rsidR="00B72F59">
        <w:rPr>
          <w:color w:val="000000"/>
          <w:sz w:val="28"/>
          <w:szCs w:val="28"/>
        </w:rPr>
        <w:t>Ю.В. Шаляпин</w:t>
      </w:r>
      <w:r>
        <w:rPr>
          <w:color w:val="000000"/>
          <w:sz w:val="28"/>
          <w:szCs w:val="28"/>
        </w:rPr>
        <w:t>)</w:t>
      </w:r>
    </w:p>
    <w:p w14:paraId="353E0068" w14:textId="77777777" w:rsidR="00645B1F" w:rsidRDefault="00645B1F" w:rsidP="00B72F59">
      <w:pPr>
        <w:pBdr>
          <w:top w:val="nil"/>
          <w:left w:val="nil"/>
          <w:bottom w:val="nil"/>
          <w:right w:val="nil"/>
          <w:between w:val="nil"/>
        </w:pBdr>
        <w:tabs>
          <w:tab w:val="center" w:pos="-900"/>
          <w:tab w:val="left" w:pos="5812"/>
          <w:tab w:val="left" w:pos="7380"/>
          <w:tab w:val="right" w:pos="9498"/>
        </w:tabs>
        <w:spacing w:after="120"/>
        <w:ind w:firstLine="0"/>
        <w:rPr>
          <w:color w:val="000000"/>
          <w:sz w:val="28"/>
          <w:szCs w:val="28"/>
        </w:rPr>
      </w:pPr>
    </w:p>
    <w:p w14:paraId="26A27072" w14:textId="68AEA1D6" w:rsidR="00645B1F" w:rsidRDefault="00464C55">
      <w:pPr>
        <w:pBdr>
          <w:top w:val="nil"/>
          <w:left w:val="nil"/>
          <w:bottom w:val="nil"/>
          <w:right w:val="nil"/>
          <w:between w:val="nil"/>
        </w:pBdr>
        <w:tabs>
          <w:tab w:val="left" w:pos="7230"/>
          <w:tab w:val="right" w:pos="9498"/>
          <w:tab w:val="right" w:pos="9923"/>
        </w:tabs>
        <w:spacing w:after="1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ащийся</w:t>
      </w:r>
      <w:r>
        <w:rPr>
          <w:color w:val="000000"/>
          <w:sz w:val="28"/>
          <w:szCs w:val="28"/>
        </w:rPr>
        <w:tab/>
        <w:t xml:space="preserve"> (</w:t>
      </w:r>
      <w:r w:rsidR="00B72F59">
        <w:rPr>
          <w:color w:val="000000"/>
          <w:sz w:val="28"/>
          <w:szCs w:val="28"/>
        </w:rPr>
        <w:t>А.С. Самойлов</w:t>
      </w:r>
      <w:r>
        <w:rPr>
          <w:color w:val="000000"/>
          <w:sz w:val="28"/>
          <w:szCs w:val="28"/>
        </w:rPr>
        <w:t>)</w:t>
      </w:r>
    </w:p>
    <w:p w14:paraId="16328A87" w14:textId="77777777" w:rsidR="00B72F59" w:rsidRDefault="00B72F59" w:rsidP="00B72F59">
      <w:pPr>
        <w:pBdr>
          <w:top w:val="nil"/>
          <w:left w:val="nil"/>
          <w:bottom w:val="nil"/>
          <w:right w:val="nil"/>
          <w:between w:val="nil"/>
        </w:pBdr>
        <w:tabs>
          <w:tab w:val="center" w:pos="-900"/>
          <w:tab w:val="left" w:pos="5812"/>
          <w:tab w:val="left" w:pos="6237"/>
          <w:tab w:val="right" w:pos="9072"/>
          <w:tab w:val="right" w:pos="9498"/>
        </w:tabs>
        <w:jc w:val="center"/>
        <w:rPr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hidden="0" allowOverlap="1" wp14:anchorId="2BF91F6E" wp14:editId="39CD5F93">
                <wp:simplePos x="0" y="0"/>
                <wp:positionH relativeFrom="column">
                  <wp:posOffset>5930900</wp:posOffset>
                </wp:positionH>
                <wp:positionV relativeFrom="paragraph">
                  <wp:posOffset>203200</wp:posOffset>
                </wp:positionV>
                <wp:extent cx="400050" cy="342900"/>
                <wp:effectExtent l="0" t="0" r="0" b="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150738" y="3613313"/>
                          <a:ext cx="390525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9DE0A01" w14:textId="77777777" w:rsidR="00251828" w:rsidRDefault="00251828" w:rsidP="00B72F59">
                            <w:pPr>
                              <w:ind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BF91F6E" id="Прямоугольник 6" o:spid="_x0000_s1027" style="position:absolute;left:0;text-align:left;margin-left:467pt;margin-top:16pt;width:31.5pt;height:2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" fillcolor="white [3201]" stroked="f">
                <v:textbox inset="2.53958mm,2.53958mm,2.53958mm,2.53958mm">
                  <w:txbxContent>
                    <w:p w14:paraId="39DE0A01" w14:textId="77777777" w:rsidR="00251828" w:rsidRDefault="00251828" w:rsidP="00B72F59">
                      <w:pPr>
                        <w:ind w:firstLine="0"/>
                        <w:jc w:val="left"/>
                        <w:textDirection w:val="btL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color w:val="000000"/>
          <w:sz w:val="28"/>
          <w:szCs w:val="28"/>
        </w:rPr>
        <w:t>2022</w:t>
      </w:r>
    </w:p>
    <w:p w14:paraId="69D5F409" w14:textId="4197F73E" w:rsidR="00B72F59" w:rsidRDefault="00B72F59" w:rsidP="00B72F59">
      <w:pPr>
        <w:spacing w:after="160" w:line="259" w:lineRule="auto"/>
        <w:ind w:firstLine="0"/>
        <w:jc w:val="left"/>
      </w:pPr>
    </w:p>
    <w:p w14:paraId="7DF4EAC0" w14:textId="37DEB0CD" w:rsidR="0055796A" w:rsidRDefault="0055796A" w:rsidP="00B72F59">
      <w:pPr>
        <w:spacing w:after="160" w:line="259" w:lineRule="auto"/>
        <w:ind w:firstLine="0"/>
        <w:jc w:val="left"/>
      </w:pPr>
    </w:p>
    <w:p w14:paraId="7531756C" w14:textId="05729EFB" w:rsidR="0055796A" w:rsidRDefault="0055796A" w:rsidP="00B72F59">
      <w:pPr>
        <w:spacing w:after="160" w:line="259" w:lineRule="auto"/>
        <w:ind w:firstLine="0"/>
        <w:jc w:val="left"/>
      </w:pPr>
    </w:p>
    <w:p w14:paraId="1949C8A5" w14:textId="3EA32407" w:rsidR="0055796A" w:rsidRDefault="0055796A" w:rsidP="00B72F59">
      <w:pPr>
        <w:spacing w:after="160" w:line="259" w:lineRule="auto"/>
        <w:ind w:firstLine="0"/>
        <w:jc w:val="left"/>
      </w:pPr>
    </w:p>
    <w:p w14:paraId="13AA0254" w14:textId="7C280590" w:rsidR="0055796A" w:rsidRDefault="0055796A" w:rsidP="00B72F59">
      <w:pPr>
        <w:spacing w:after="160" w:line="259" w:lineRule="auto"/>
        <w:ind w:firstLine="0"/>
        <w:jc w:val="left"/>
      </w:pPr>
    </w:p>
    <w:p w14:paraId="266A563B" w14:textId="587AE515" w:rsidR="0055796A" w:rsidRDefault="0055796A" w:rsidP="00B72F59">
      <w:pPr>
        <w:spacing w:after="160" w:line="259" w:lineRule="auto"/>
        <w:ind w:firstLine="0"/>
        <w:jc w:val="left"/>
      </w:pPr>
    </w:p>
    <w:p w14:paraId="7DB333B0" w14:textId="5ED2D7B4" w:rsidR="0055796A" w:rsidRDefault="0055796A" w:rsidP="00B72F59">
      <w:pPr>
        <w:spacing w:after="160" w:line="259" w:lineRule="auto"/>
        <w:ind w:firstLine="0"/>
        <w:jc w:val="left"/>
      </w:pPr>
    </w:p>
    <w:p w14:paraId="59A9FC77" w14:textId="69474688" w:rsidR="0055796A" w:rsidRDefault="0055796A" w:rsidP="00B72F59">
      <w:pPr>
        <w:spacing w:after="160" w:line="259" w:lineRule="auto"/>
        <w:ind w:firstLine="0"/>
        <w:jc w:val="left"/>
      </w:pPr>
    </w:p>
    <w:p w14:paraId="6E69BF6C" w14:textId="69E18147" w:rsidR="0055796A" w:rsidRDefault="0055796A" w:rsidP="00B72F59">
      <w:pPr>
        <w:spacing w:after="160" w:line="259" w:lineRule="auto"/>
        <w:ind w:firstLine="0"/>
        <w:jc w:val="left"/>
      </w:pPr>
    </w:p>
    <w:p w14:paraId="0B296221" w14:textId="4DA63D97" w:rsidR="0055796A" w:rsidRDefault="0055796A" w:rsidP="00B72F59">
      <w:pPr>
        <w:spacing w:after="160" w:line="259" w:lineRule="auto"/>
        <w:ind w:firstLine="0"/>
        <w:jc w:val="left"/>
      </w:pPr>
    </w:p>
    <w:p w14:paraId="7D95AD22" w14:textId="721FE50A" w:rsidR="0055796A" w:rsidRDefault="0055796A" w:rsidP="00B72F59">
      <w:pPr>
        <w:spacing w:after="160" w:line="259" w:lineRule="auto"/>
        <w:ind w:firstLine="0"/>
        <w:jc w:val="left"/>
      </w:pPr>
    </w:p>
    <w:p w14:paraId="4CA29BDB" w14:textId="1541F7B4" w:rsidR="0055796A" w:rsidRDefault="0055796A" w:rsidP="00B72F59">
      <w:pPr>
        <w:spacing w:after="160" w:line="259" w:lineRule="auto"/>
        <w:ind w:firstLine="0"/>
        <w:jc w:val="left"/>
      </w:pPr>
    </w:p>
    <w:p w14:paraId="1EC87162" w14:textId="0AB290E6" w:rsidR="0055796A" w:rsidRDefault="0055796A" w:rsidP="00B72F59">
      <w:pPr>
        <w:spacing w:after="160" w:line="259" w:lineRule="auto"/>
        <w:ind w:firstLine="0"/>
        <w:jc w:val="left"/>
      </w:pPr>
    </w:p>
    <w:p w14:paraId="7F6D884A" w14:textId="28127CB0" w:rsidR="0055796A" w:rsidRDefault="0055796A" w:rsidP="00B72F59">
      <w:pPr>
        <w:spacing w:after="160" w:line="259" w:lineRule="auto"/>
        <w:ind w:firstLine="0"/>
        <w:jc w:val="left"/>
      </w:pPr>
    </w:p>
    <w:p w14:paraId="684644E0" w14:textId="6ACD3684" w:rsidR="0055796A" w:rsidRDefault="0055796A" w:rsidP="00B72F59">
      <w:pPr>
        <w:spacing w:after="160" w:line="259" w:lineRule="auto"/>
        <w:ind w:firstLine="0"/>
        <w:jc w:val="left"/>
      </w:pPr>
    </w:p>
    <w:p w14:paraId="5DB14A6E" w14:textId="75814E20" w:rsidR="0055796A" w:rsidRDefault="0055796A" w:rsidP="00B72F59">
      <w:pPr>
        <w:spacing w:after="160" w:line="259" w:lineRule="auto"/>
        <w:ind w:firstLine="0"/>
        <w:jc w:val="left"/>
      </w:pPr>
    </w:p>
    <w:p w14:paraId="7C9F1E9A" w14:textId="7F65F93F" w:rsidR="0055796A" w:rsidRDefault="0055796A" w:rsidP="00B72F59">
      <w:pPr>
        <w:spacing w:after="160" w:line="259" w:lineRule="auto"/>
        <w:ind w:firstLine="0"/>
        <w:jc w:val="left"/>
      </w:pPr>
    </w:p>
    <w:p w14:paraId="0617D71B" w14:textId="5BA3EBF7" w:rsidR="0055796A" w:rsidRDefault="0055796A" w:rsidP="00B72F59">
      <w:pPr>
        <w:spacing w:after="160" w:line="259" w:lineRule="auto"/>
        <w:ind w:firstLine="0"/>
        <w:jc w:val="left"/>
      </w:pPr>
    </w:p>
    <w:p w14:paraId="3AA055AC" w14:textId="34037363" w:rsidR="0055796A" w:rsidRDefault="0055796A" w:rsidP="00B72F59">
      <w:pPr>
        <w:spacing w:after="160" w:line="259" w:lineRule="auto"/>
        <w:ind w:firstLine="0"/>
        <w:jc w:val="left"/>
      </w:pPr>
    </w:p>
    <w:p w14:paraId="036E76E2" w14:textId="3FD36E61" w:rsidR="0055796A" w:rsidRDefault="0055796A" w:rsidP="00B72F59">
      <w:pPr>
        <w:spacing w:after="160" w:line="259" w:lineRule="auto"/>
        <w:ind w:firstLine="0"/>
        <w:jc w:val="left"/>
      </w:pPr>
    </w:p>
    <w:p w14:paraId="2D3E5482" w14:textId="4B3CCDD3" w:rsidR="0055796A" w:rsidRDefault="0055796A" w:rsidP="00B72F59">
      <w:pPr>
        <w:spacing w:after="160" w:line="259" w:lineRule="auto"/>
        <w:ind w:firstLine="0"/>
        <w:jc w:val="left"/>
      </w:pPr>
    </w:p>
    <w:p w14:paraId="76B1063E" w14:textId="00497CA0" w:rsidR="0055796A" w:rsidRDefault="0055796A" w:rsidP="00B72F59">
      <w:pPr>
        <w:spacing w:after="160" w:line="259" w:lineRule="auto"/>
        <w:ind w:firstLine="0"/>
        <w:jc w:val="left"/>
      </w:pPr>
    </w:p>
    <w:p w14:paraId="1E3EC298" w14:textId="68BC0B19" w:rsidR="0055796A" w:rsidRDefault="0055796A" w:rsidP="00B72F59">
      <w:pPr>
        <w:spacing w:after="160" w:line="259" w:lineRule="auto"/>
        <w:ind w:firstLine="0"/>
        <w:jc w:val="left"/>
      </w:pPr>
    </w:p>
    <w:p w14:paraId="1102AA0F" w14:textId="2E42AB1C" w:rsidR="0055796A" w:rsidRDefault="0055796A" w:rsidP="00B72F59">
      <w:pPr>
        <w:spacing w:after="160" w:line="259" w:lineRule="auto"/>
        <w:ind w:firstLine="0"/>
        <w:jc w:val="left"/>
      </w:pPr>
    </w:p>
    <w:p w14:paraId="4EAB2AB6" w14:textId="17926448" w:rsidR="0055796A" w:rsidRDefault="0055796A" w:rsidP="00B72F59">
      <w:pPr>
        <w:spacing w:after="160" w:line="259" w:lineRule="auto"/>
        <w:ind w:firstLine="0"/>
        <w:jc w:val="left"/>
      </w:pPr>
    </w:p>
    <w:p w14:paraId="661DE1AA" w14:textId="236729DA" w:rsidR="0055796A" w:rsidRDefault="0055796A" w:rsidP="00B72F59">
      <w:pPr>
        <w:spacing w:after="160" w:line="259" w:lineRule="auto"/>
        <w:ind w:firstLine="0"/>
        <w:jc w:val="left"/>
      </w:pPr>
    </w:p>
    <w:p w14:paraId="47BD43AC" w14:textId="42D9EF28" w:rsidR="0055796A" w:rsidRDefault="0055796A" w:rsidP="00B72F59">
      <w:pPr>
        <w:spacing w:after="160" w:line="259" w:lineRule="auto"/>
        <w:ind w:firstLine="0"/>
        <w:jc w:val="left"/>
      </w:pPr>
    </w:p>
    <w:p w14:paraId="3DB8AAEC" w14:textId="7081EDF5" w:rsidR="0055796A" w:rsidRDefault="0055796A" w:rsidP="00B72F59">
      <w:pPr>
        <w:spacing w:after="160" w:line="259" w:lineRule="auto"/>
        <w:ind w:firstLine="0"/>
        <w:jc w:val="left"/>
      </w:pPr>
    </w:p>
    <w:p w14:paraId="4392C21F" w14:textId="702DEB50" w:rsidR="0055796A" w:rsidRDefault="0055796A" w:rsidP="00B72F59">
      <w:pPr>
        <w:spacing w:after="160" w:line="259" w:lineRule="auto"/>
        <w:ind w:firstLine="0"/>
        <w:jc w:val="left"/>
      </w:pPr>
    </w:p>
    <w:p w14:paraId="1B49838B" w14:textId="77777777" w:rsidR="0055796A" w:rsidRDefault="0055796A" w:rsidP="00B72F59">
      <w:pPr>
        <w:spacing w:after="160" w:line="259" w:lineRule="auto"/>
        <w:ind w:firstLine="0"/>
        <w:jc w:val="left"/>
      </w:pPr>
    </w:p>
    <w:p w14:paraId="1BF705C3" w14:textId="77777777" w:rsidR="0055796A" w:rsidRDefault="0055796A" w:rsidP="00B72F59">
      <w:pPr>
        <w:spacing w:after="160" w:line="259" w:lineRule="auto"/>
        <w:ind w:firstLine="0"/>
        <w:jc w:val="left"/>
      </w:pPr>
    </w:p>
    <w:p w14:paraId="301CE014" w14:textId="30F9E62E" w:rsidR="0055796A" w:rsidRDefault="00FD648D" w:rsidP="0055796A">
      <w:pPr>
        <w:pStyle w:val="10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29728ABA" w14:textId="386C205E" w:rsidR="00B72F59" w:rsidRDefault="00FD648D">
      <w:r>
        <w:fldChar w:fldCharType="end"/>
      </w:r>
      <w:r w:rsidR="00B72F59">
        <w:br w:type="page"/>
      </w:r>
    </w:p>
    <w:p w14:paraId="514B02B7" w14:textId="51B4AEF7" w:rsidR="00645B1F" w:rsidRDefault="00074494" w:rsidP="00AD3370">
      <w:pPr>
        <w:spacing w:after="160" w:line="259" w:lineRule="auto"/>
        <w:ind w:firstLine="0"/>
        <w:jc w:val="left"/>
        <w:sectPr w:rsidR="00645B1F">
          <w:headerReference w:type="default" r:id="rId8"/>
          <w:footerReference w:type="default" r:id="rId9"/>
          <w:footerReference w:type="first" r:id="rId10"/>
          <w:pgSz w:w="11906" w:h="16838"/>
          <w:pgMar w:top="851" w:right="567" w:bottom="851" w:left="1418" w:header="709" w:footer="709" w:gutter="0"/>
          <w:pgNumType w:start="1"/>
          <w:cols w:space="720"/>
          <w:titlePg/>
        </w:sectPr>
      </w:pPr>
      <w:bookmarkStart w:id="1" w:name="_Hlk107351648"/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6191" behindDoc="0" locked="0" layoutInCell="1" hidden="0" allowOverlap="1" wp14:anchorId="78F9949A" wp14:editId="03AD0F60">
                <wp:simplePos x="0" y="0"/>
                <wp:positionH relativeFrom="leftMargin">
                  <wp:posOffset>629285</wp:posOffset>
                </wp:positionH>
                <wp:positionV relativeFrom="topMargin">
                  <wp:posOffset>-534670</wp:posOffset>
                </wp:positionV>
                <wp:extent cx="6723380" cy="10982960"/>
                <wp:effectExtent l="0" t="0" r="20320" b="8890"/>
                <wp:wrapNone/>
                <wp:docPr id="8" name="Группа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23380" cy="10982960"/>
                          <a:chOff x="2016060" y="751564"/>
                          <a:chExt cx="6659236" cy="6897149"/>
                        </a:xfrm>
                        <a:noFill/>
                      </wpg:grpSpPr>
                      <wpg:grpSp>
                        <wpg:cNvPr id="1" name="Группа 1"/>
                        <wpg:cNvGrpSpPr/>
                        <wpg:grpSpPr>
                          <a:xfrm>
                            <a:off x="2016060" y="751564"/>
                            <a:ext cx="6659236" cy="6897149"/>
                            <a:chOff x="1188" y="2835"/>
                            <a:chExt cx="10346" cy="13839"/>
                          </a:xfrm>
                          <a:grpFill/>
                        </wpg:grpSpPr>
                        <wps:wsp>
                          <wps:cNvPr id="2" name="Прямоугольник 2"/>
                          <wps:cNvSpPr/>
                          <wps:spPr>
                            <a:xfrm>
                              <a:off x="1188" y="2835"/>
                              <a:ext cx="10216" cy="13661"/>
                            </a:xfrm>
                            <a:prstGeom prst="rect">
                              <a:avLst/>
                            </a:prstGeom>
                            <a:grp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735F605" w14:textId="77777777" w:rsidR="00251828" w:rsidRDefault="00251828">
                                <w:pPr>
                                  <w:ind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3" name="Группа 3"/>
                          <wpg:cNvGrpSpPr/>
                          <wpg:grpSpPr>
                            <a:xfrm>
                              <a:off x="1188" y="4060"/>
                              <a:ext cx="10346" cy="12614"/>
                              <a:chOff x="1188" y="3955"/>
                              <a:chExt cx="10346" cy="12614"/>
                            </a:xfrm>
                            <a:grpFill/>
                          </wpg:grpSpPr>
                          <wps:wsp>
                            <wps:cNvPr id="4" name="Прямая со стрелкой 4"/>
                            <wps:cNvCnPr/>
                            <wps:spPr>
                              <a:xfrm>
                                <a:off x="8742" y="15311"/>
                                <a:ext cx="1" cy="259"/>
                              </a:xfrm>
                              <a:prstGeom prst="straightConnector1">
                                <a:avLst/>
                              </a:prstGeom>
                              <a:grpFill/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9020" y="15312"/>
                                <a:ext cx="1" cy="259"/>
                              </a:xfrm>
                              <a:prstGeom prst="straightConnector1">
                                <a:avLst/>
                              </a:prstGeom>
                              <a:grpFill/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g:grpSp>
                            <wpg:cNvPr id="9" name="Группа 9"/>
                            <wpg:cNvGrpSpPr/>
                            <wpg:grpSpPr>
                              <a:xfrm>
                                <a:off x="1188" y="3955"/>
                                <a:ext cx="10346" cy="12614"/>
                                <a:chOff x="1188" y="4094"/>
                                <a:chExt cx="10346" cy="12614"/>
                              </a:xfrm>
                              <a:grpFill/>
                            </wpg:grpSpPr>
                            <wps:wsp>
                              <wps:cNvPr id="10" name="Прямая со стрелкой 10"/>
                              <wps:cNvCnPr/>
                              <wps:spPr>
                                <a:xfrm>
                                  <a:off x="5107" y="14383"/>
                                  <a:ext cx="1" cy="2139"/>
                                </a:xfrm>
                                <a:prstGeom prst="straightConnector1">
                                  <a:avLst/>
                                </a:prstGeom>
                                <a:grpFill/>
                                <a:ln w="25400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/>
                            </wps:wsp>
                            <wpg:grpSp>
                              <wpg:cNvPr id="11" name="Группа 11"/>
                              <wpg:cNvGrpSpPr/>
                              <wpg:grpSpPr>
                                <a:xfrm>
                                  <a:off x="1188" y="4094"/>
                                  <a:ext cx="10346" cy="12614"/>
                                  <a:chOff x="1188" y="4094"/>
                                  <a:chExt cx="10346" cy="12614"/>
                                </a:xfrm>
                                <a:grpFill/>
                              </wpg:grpSpPr>
                              <wps:wsp>
                                <wps:cNvPr id="12" name="Прямая со стрелкой 12"/>
                                <wps:cNvCnPr/>
                                <wps:spPr>
                                  <a:xfrm>
                                    <a:off x="1200" y="15186"/>
                                    <a:ext cx="10329" cy="1"/>
                                  </a:xfrm>
                                  <a:prstGeom prst="straightConnector1">
                                    <a:avLst/>
                                  </a:prstGeom>
                                  <a:grpFill/>
                                  <a:ln w="25400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/>
                              </wps:wsp>
                              <wpg:grpSp>
                                <wpg:cNvPr id="13" name="Группа 13"/>
                                <wpg:cNvGrpSpPr/>
                                <wpg:grpSpPr>
                                  <a:xfrm>
                                    <a:off x="1188" y="4094"/>
                                    <a:ext cx="10346" cy="12614"/>
                                    <a:chOff x="1188" y="4094"/>
                                    <a:chExt cx="10346" cy="12614"/>
                                  </a:xfrm>
                                  <a:grpFill/>
                                </wpg:grpSpPr>
                                <wps:wsp>
                                  <wps:cNvPr id="14" name="Прямоугольник 14"/>
                                  <wps:cNvSpPr/>
                                  <wps:spPr>
                                    <a:xfrm>
                                      <a:off x="1191" y="4094"/>
                                      <a:ext cx="10266" cy="12462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 type="none" w="sm" len="sm"/>
                                      <a:tailEnd type="none" w="sm" len="sm"/>
                                    </a:ln>
                                  </wps:spPr>
                                  <wps:txbx>
                                    <w:txbxContent>
                                      <w:p w14:paraId="5B34683A" w14:textId="69BC073E" w:rsidR="00251828" w:rsidRDefault="00251828"/>
                                      <w:p w14:paraId="77CF7E80" w14:textId="0C0604A3" w:rsidR="00251828" w:rsidRDefault="00251828">
                                        <w:pPr>
                                          <w:ind w:firstLine="0"/>
                                          <w:jc w:val="left"/>
                                          <w:textDirection w:val="btLr"/>
                                        </w:pPr>
                                      </w:p>
                                    </w:txbxContent>
                                  </wps:txbx>
                                  <wps:bodyPr spcFirstLastPara="1" wrap="square" lIns="91425" tIns="91425" rIns="91425" bIns="91425" anchor="ctr" anchorCtr="0">
                                    <a:noAutofit/>
                                  </wps:bodyPr>
                                </wps:wsp>
                                <wps:wsp>
                                  <wps:cNvPr id="15" name="Прямая со стрелкой 15"/>
                                  <wps:cNvCnPr/>
                                  <wps:spPr>
                                    <a:xfrm>
                                      <a:off x="1702" y="14383"/>
                                      <a:ext cx="1" cy="794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6" name="Прямая со стрелкой 16"/>
                                  <wps:cNvCnPr/>
                                  <wps:spPr>
                                    <a:xfrm>
                                      <a:off x="1196" y="14375"/>
                                      <a:ext cx="10329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7" name="Прямая со стрелкой 17"/>
                                  <wps:cNvCnPr/>
                                  <wps:spPr>
                                    <a:xfrm>
                                      <a:off x="2312" y="14390"/>
                                      <a:ext cx="1" cy="214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8" name="Прямая со стрелкой 18"/>
                                  <wps:cNvCnPr/>
                                  <wps:spPr>
                                    <a:xfrm>
                                      <a:off x="3710" y="14390"/>
                                      <a:ext cx="1" cy="214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9" name="Прямая со стрелкой 19"/>
                                  <wps:cNvCnPr/>
                                  <wps:spPr>
                                    <a:xfrm>
                                      <a:off x="4548" y="14390"/>
                                      <a:ext cx="1" cy="214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20" name="Прямая со стрелкой 20"/>
                                  <wps:cNvCnPr/>
                                  <wps:spPr>
                                    <a:xfrm>
                                      <a:off x="9301" y="15191"/>
                                      <a:ext cx="2" cy="53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21" name="Прямая со стрелкой 21"/>
                                  <wps:cNvCnPr/>
                                  <wps:spPr>
                                    <a:xfrm>
                                      <a:off x="1199" y="15997"/>
                                      <a:ext cx="3898" cy="2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127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22" name="Прямая со стрелкой 22"/>
                                  <wps:cNvCnPr/>
                                  <wps:spPr>
                                    <a:xfrm>
                                      <a:off x="1199" y="16267"/>
                                      <a:ext cx="3898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127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23" name="Прямоугольник 23"/>
                                  <wps:cNvSpPr/>
                                  <wps:spPr>
                                    <a:xfrm>
                                      <a:off x="1222" y="14941"/>
                                      <a:ext cx="452" cy="236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0165A617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Изм.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4" name="Прямоугольник 24"/>
                                  <wps:cNvSpPr/>
                                  <wps:spPr>
                                    <a:xfrm>
                                      <a:off x="1731" y="14941"/>
                                      <a:ext cx="563" cy="236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51E5DB12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Лист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5" name="Прямоугольник 25"/>
                                  <wps:cNvSpPr/>
                                  <wps:spPr>
                                    <a:xfrm>
                                      <a:off x="2354" y="14941"/>
                                      <a:ext cx="1316" cy="236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60B5EDB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№ докум.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6" name="Прямоугольник 26"/>
                                  <wps:cNvSpPr/>
                                  <wps:spPr>
                                    <a:xfrm>
                                      <a:off x="3743" y="14941"/>
                                      <a:ext cx="785" cy="236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4FB23AA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Подпись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7" name="Прямоугольник 27"/>
                                  <wps:cNvSpPr/>
                                  <wps:spPr>
                                    <a:xfrm>
                                      <a:off x="4572" y="14941"/>
                                      <a:ext cx="511" cy="236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32C156CC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6"/>
                                          </w:rPr>
                                          <w:t>Дата</w:t>
                                        </w: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а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8" name="Прямоугольник 28"/>
                                  <wps:cNvSpPr/>
                                  <wps:spPr>
                                    <a:xfrm>
                                      <a:off x="9342" y="15205"/>
                                      <a:ext cx="754" cy="2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90A44A5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Лист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29" name="Прямоугольник 29"/>
                                  <wps:cNvSpPr/>
                                  <wps:spPr>
                                    <a:xfrm>
                                      <a:off x="9342" y="15485"/>
                                      <a:ext cx="754" cy="2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2CFED63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30" name="Прямоугольник 30"/>
                                  <wps:cNvSpPr/>
                                  <wps:spPr>
                                    <a:xfrm>
                                      <a:off x="5164" y="14477"/>
                                      <a:ext cx="6219" cy="591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4809CCB" w14:textId="5BE405E3" w:rsidR="00251828" w:rsidRPr="00074494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  <w:rPr>
                                            <w:rFonts w:ascii="ISOCPEUR" w:hAnsi="ISOCPEUR"/>
                                          </w:rPr>
                                        </w:pPr>
                                        <w:r w:rsidRPr="00074494">
                                          <w:rPr>
                                            <w:rFonts w:ascii="ISOCPEUR" w:hAnsi="ISOCPEUR"/>
                                            <w:i/>
                                            <w:smallCaps/>
                                            <w:color w:val="000000"/>
                                            <w:sz w:val="44"/>
                                          </w:rPr>
                                          <w:t>КП Т.0910015.401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31" name="Прямая со стрелкой 31"/>
                                  <wps:cNvCnPr/>
                                  <wps:spPr>
                                    <a:xfrm>
                                      <a:off x="1206" y="14917"/>
                                      <a:ext cx="3899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32" name="Прямая со стрелкой 32"/>
                                  <wps:cNvCnPr/>
                                  <wps:spPr>
                                    <a:xfrm>
                                      <a:off x="1199" y="14645"/>
                                      <a:ext cx="3898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127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33" name="Прямая со стрелкой 33"/>
                                  <wps:cNvCnPr/>
                                  <wps:spPr>
                                    <a:xfrm>
                                      <a:off x="1188" y="15726"/>
                                      <a:ext cx="3898" cy="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127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34" name="Прямая со стрелкой 34"/>
                                  <wps:cNvCnPr/>
                                  <wps:spPr>
                                    <a:xfrm>
                                      <a:off x="1199" y="15454"/>
                                      <a:ext cx="3898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127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g:grpSp>
                                  <wpg:cNvPr id="35" name="Группа 35"/>
                                  <wpg:cNvGrpSpPr/>
                                  <wpg:grpSpPr>
                                    <a:xfrm>
                                      <a:off x="1214" y="15212"/>
                                      <a:ext cx="2456" cy="237"/>
                                      <a:chOff x="0" y="0"/>
                                      <a:chExt cx="20001" cy="20000"/>
                                    </a:xfrm>
                                    <a:grpFill/>
                                  </wpg:grpSpPr>
                                  <wps:wsp>
                                    <wps:cNvPr id="36" name="Прямоугольник 36"/>
                                    <wps:cNvSpPr/>
                                    <wps:spPr>
                                      <a:xfrm>
                                        <a:off x="0" y="0"/>
                                        <a:ext cx="8856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6490AC90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  <w:r>
                                            <w:rPr>
                                              <w:rFonts w:ascii="ISOCPEUR" w:eastAsia="ISOCPEUR" w:hAnsi="ISOCPEUR" w:cs="ISOCPEUR"/>
                                              <w:i/>
                                              <w:color w:val="000000"/>
                                              <w:sz w:val="18"/>
                                            </w:rPr>
                                            <w:t xml:space="preserve"> Разраб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  <wps:wsp>
                                    <wps:cNvPr id="37" name="Прямоугольник 37"/>
                                    <wps:cNvSpPr/>
                                    <wps:spPr>
                                      <a:xfrm>
                                        <a:off x="9282" y="0"/>
                                        <a:ext cx="10719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2C11251E" w14:textId="76DF9D39" w:rsidR="00251828" w:rsidRPr="00074494" w:rsidRDefault="00251828">
                                          <w:pPr>
                                            <w:ind w:firstLine="0"/>
                                            <w:textDirection w:val="btLr"/>
                                            <w:rPr>
                                              <w:rFonts w:ascii="ISOCPEUR" w:hAnsi="ISOCPEUR"/>
                                            </w:rPr>
                                          </w:pPr>
                                          <w:r w:rsidRPr="00074494"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</w:rPr>
                                            <w:t>Самойлов А.С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8" name="Группа 38"/>
                                  <wpg:cNvGrpSpPr/>
                                  <wpg:grpSpPr>
                                    <a:xfrm>
                                      <a:off x="1214" y="15478"/>
                                      <a:ext cx="2623" cy="236"/>
                                      <a:chOff x="0" y="0"/>
                                      <a:chExt cx="21294" cy="20000"/>
                                    </a:xfrm>
                                    <a:grpFill/>
                                  </wpg:grpSpPr>
                                  <wps:wsp>
                                    <wps:cNvPr id="39" name="Прямоугольник 39"/>
                                    <wps:cNvSpPr/>
                                    <wps:spPr>
                                      <a:xfrm>
                                        <a:off x="0" y="0"/>
                                        <a:ext cx="8856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5CDD90E7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  <w:r>
                                            <w:rPr>
                                              <w:rFonts w:ascii="ISOCPEUR" w:eastAsia="ISOCPEUR" w:hAnsi="ISOCPEUR" w:cs="ISOCPEUR"/>
                                              <w:i/>
                                              <w:color w:val="000000"/>
                                              <w:sz w:val="18"/>
                                            </w:rPr>
                                            <w:t xml:space="preserve"> Провер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  <wps:wsp>
                                    <wps:cNvPr id="40" name="Прямоугольник 40"/>
                                    <wps:cNvSpPr/>
                                    <wps:spPr>
                                      <a:xfrm>
                                        <a:off x="9169" y="0"/>
                                        <a:ext cx="12125" cy="19576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7948F63E" w14:textId="2815E778" w:rsidR="00251828" w:rsidRPr="00074494" w:rsidRDefault="00251828">
                                          <w:pPr>
                                            <w:ind w:firstLine="0"/>
                                            <w:textDirection w:val="btLr"/>
                                            <w:rPr>
                                              <w:rFonts w:ascii="ISOCPEUR" w:hAnsi="ISOCPEUR"/>
                                            </w:rPr>
                                          </w:pPr>
                                          <w:r w:rsidRPr="00074494">
                                            <w:rPr>
                                              <w:rFonts w:ascii="ISOCPEUR" w:hAnsi="ISOCPEUR"/>
                                              <w:i/>
                                              <w:color w:val="000000"/>
                                              <w:sz w:val="16"/>
                                            </w:rPr>
                                            <w:t>Шаляпин Ю.В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41" name="Группа 41"/>
                                  <wpg:cNvGrpSpPr/>
                                  <wpg:grpSpPr>
                                    <a:xfrm>
                                      <a:off x="1214" y="15749"/>
                                      <a:ext cx="2456" cy="237"/>
                                      <a:chOff x="0" y="0"/>
                                      <a:chExt cx="19999" cy="20000"/>
                                    </a:xfrm>
                                    <a:grpFill/>
                                  </wpg:grpSpPr>
                                  <wps:wsp>
                                    <wps:cNvPr id="42" name="Прямоугольник 42"/>
                                    <wps:cNvSpPr/>
                                    <wps:spPr>
                                      <a:xfrm>
                                        <a:off x="0" y="0"/>
                                        <a:ext cx="8856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618C8BAE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  <w:r>
                                            <w:rPr>
                                              <w:rFonts w:ascii="ISOCPEUR" w:eastAsia="ISOCPEUR" w:hAnsi="ISOCPEUR" w:cs="ISOCPEUR"/>
                                              <w:i/>
                                              <w:color w:val="000000"/>
                                              <w:sz w:val="18"/>
                                            </w:rPr>
                                            <w:t xml:space="preserve"> Реценз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  <wps:wsp>
                                    <wps:cNvPr id="43" name="Прямоугольник 43"/>
                                    <wps:cNvSpPr/>
                                    <wps:spPr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50CBA433" w14:textId="77777777" w:rsidR="00251828" w:rsidRDefault="00251828">
                                          <w:pPr>
                                            <w:ind w:firstLine="0"/>
                                            <w:jc w:val="left"/>
                                            <w:textDirection w:val="btLr"/>
                                          </w:pP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44" name="Группа 44"/>
                                  <wpg:cNvGrpSpPr/>
                                  <wpg:grpSpPr>
                                    <a:xfrm>
                                      <a:off x="1214" y="16013"/>
                                      <a:ext cx="2456" cy="237"/>
                                      <a:chOff x="0" y="0"/>
                                      <a:chExt cx="19999" cy="20000"/>
                                    </a:xfrm>
                                    <a:grpFill/>
                                  </wpg:grpSpPr>
                                  <wps:wsp>
                                    <wps:cNvPr id="45" name="Прямоугольник 45"/>
                                    <wps:cNvSpPr/>
                                    <wps:spPr>
                                      <a:xfrm>
                                        <a:off x="0" y="0"/>
                                        <a:ext cx="8856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237FCC0F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  <w:r>
                                            <w:rPr>
                                              <w:rFonts w:ascii="ISOCPEUR" w:eastAsia="ISOCPEUR" w:hAnsi="ISOCPEUR" w:cs="ISOCPEUR"/>
                                              <w:i/>
                                              <w:color w:val="000000"/>
                                              <w:sz w:val="18"/>
                                            </w:rPr>
                                            <w:t xml:space="preserve"> Н. Контр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  <wps:wsp>
                                    <wps:cNvPr id="46" name="Прямоугольник 46"/>
                                    <wps:cNvSpPr/>
                                    <wps:spPr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180F82A6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47" name="Группа 47"/>
                                  <wpg:cNvGrpSpPr/>
                                  <wpg:grpSpPr>
                                    <a:xfrm>
                                      <a:off x="1214" y="16278"/>
                                      <a:ext cx="2456" cy="236"/>
                                      <a:chOff x="0" y="0"/>
                                      <a:chExt cx="19999" cy="20000"/>
                                    </a:xfrm>
                                    <a:grpFill/>
                                  </wpg:grpSpPr>
                                  <wps:wsp>
                                    <wps:cNvPr id="48" name="Прямоугольник 48"/>
                                    <wps:cNvSpPr/>
                                    <wps:spPr>
                                      <a:xfrm>
                                        <a:off x="0" y="0"/>
                                        <a:ext cx="8856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5FCD4EB5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  <w:r>
                                            <w:rPr>
                                              <w:rFonts w:ascii="ISOCPEUR" w:eastAsia="ISOCPEUR" w:hAnsi="ISOCPEUR" w:cs="ISOCPEUR"/>
                                              <w:i/>
                                              <w:color w:val="000000"/>
                                              <w:sz w:val="18"/>
                                            </w:rPr>
                                            <w:t xml:space="preserve"> Утверд.</w:t>
                                          </w: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  <wps:wsp>
                                    <wps:cNvPr id="49" name="Прямоугольник 49"/>
                                    <wps:cNvSpPr/>
                                    <wps:spPr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grp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66F0EEA9" w14:textId="77777777" w:rsidR="00251828" w:rsidRDefault="00251828">
                                          <w:pPr>
                                            <w:ind w:firstLine="0"/>
                                            <w:textDirection w:val="btLr"/>
                                          </w:pPr>
                                        </w:p>
                                      </w:txbxContent>
                                    </wps:txbx>
                                    <wps:bodyPr spcFirstLastPara="1" wrap="square" lIns="12700" tIns="12700" rIns="12700" bIns="12700" anchor="t" anchorCtr="0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50" name="Прямая со стрелкой 50"/>
                                  <wps:cNvCnPr/>
                                  <wps:spPr>
                                    <a:xfrm>
                                      <a:off x="8461" y="15191"/>
                                      <a:ext cx="1" cy="133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51" name="Прямоугольник 51"/>
                                  <wps:cNvSpPr/>
                                  <wps:spPr>
                                    <a:xfrm>
                                      <a:off x="5190" y="15458"/>
                                      <a:ext cx="3219" cy="1250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B995764" w14:textId="0E9D6774" w:rsidR="00251828" w:rsidRPr="00074494" w:rsidRDefault="00251828" w:rsidP="006954BF">
                                        <w:pPr>
                                          <w:ind w:firstLine="0"/>
                                          <w:textDirection w:val="btLr"/>
                                          <w:rPr>
                                            <w:rFonts w:ascii="ISOCPEUR" w:hAnsi="ISOCPEUR"/>
                                          </w:rPr>
                                        </w:pPr>
                                        <w:r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 xml:space="preserve">Программа </w:t>
                                        </w:r>
                                        <w:r w:rsidRPr="00074494"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>для обработки текстовых файлов с функцией антиплагиата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52" name="Прямая со стрелкой 52"/>
                                  <wps:cNvCnPr/>
                                  <wps:spPr>
                                    <a:xfrm>
                                      <a:off x="8465" y="15457"/>
                                      <a:ext cx="3067" cy="1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53" name="Прямая со стрелкой 53"/>
                                  <wps:cNvCnPr/>
                                  <wps:spPr>
                                    <a:xfrm>
                                      <a:off x="8467" y="15726"/>
                                      <a:ext cx="3067" cy="2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54" name="Прямая со стрелкой 54"/>
                                  <wps:cNvCnPr/>
                                  <wps:spPr>
                                    <a:xfrm>
                                      <a:off x="10139" y="15191"/>
                                      <a:ext cx="1" cy="530"/>
                                    </a:xfrm>
                                    <a:prstGeom prst="straightConnector1">
                                      <a:avLst/>
                                    </a:prstGeom>
                                    <a:grpFill/>
                                    <a:ln w="25400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55" name="Прямоугольник 55"/>
                                  <wps:cNvSpPr/>
                                  <wps:spPr>
                                    <a:xfrm>
                                      <a:off x="8505" y="15205"/>
                                      <a:ext cx="755" cy="2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34AD55A8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Лит.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56" name="Прямоугольник 56"/>
                                  <wps:cNvSpPr/>
                                  <wps:spPr>
                                    <a:xfrm>
                                      <a:off x="10185" y="15205"/>
                                      <a:ext cx="1190" cy="2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584B8F42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Листов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57" name="Прямоугольник 57"/>
                                  <wps:cNvSpPr/>
                                  <wps:spPr>
                                    <a:xfrm>
                                      <a:off x="8505" y="15942"/>
                                      <a:ext cx="2870" cy="3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E941CE9" w14:textId="77777777" w:rsidR="00251828" w:rsidRPr="00074494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  <w:rPr>
                                            <w:rFonts w:ascii="ISOCPEUR" w:hAnsi="ISOCPEUR"/>
                                          </w:rPr>
                                        </w:pPr>
                                        <w:r w:rsidRPr="00074494"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30"/>
                                          </w:rPr>
                                          <w:t>КБиП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58" name="Прямоугольник 58"/>
                                  <wps:cNvSpPr/>
                                  <wps:spPr>
                                    <a:xfrm>
                                      <a:off x="10224" y="15480"/>
                                      <a:ext cx="1100" cy="237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3565B6D0" w14:textId="0529B42C" w:rsidR="00251828" w:rsidRPr="00EB781C" w:rsidRDefault="00251828" w:rsidP="009802E6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  <w:rPr>
                                            <w:rFonts w:ascii="ISOCPEUR" w:hAnsi="ISOCPEUR"/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5</w:t>
                                        </w:r>
                                        <w:r w:rsidR="00F475E8">
                                          <w:rPr>
                                            <w:sz w:val="18"/>
                                            <w:szCs w:val="18"/>
                                          </w:rPr>
                                          <w:t>5</w:t>
                                        </w:r>
                                      </w:p>
                                      <w:p w14:paraId="4FEF6915" w14:textId="2D63F4A3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  <wps:wsp>
                                  <wps:cNvPr id="59" name="Прямоугольник 59"/>
                                  <wps:cNvSpPr/>
                                  <wps:spPr>
                                    <a:xfrm>
                                      <a:off x="8699" y="15480"/>
                                      <a:ext cx="369" cy="238"/>
                                    </a:xfrm>
                                    <a:prstGeom prst="rect">
                                      <a:avLst/>
                                    </a:prstGeom>
                                    <a:grp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BAB513B" w14:textId="77777777" w:rsidR="00251828" w:rsidRDefault="00251828">
                                        <w:pPr>
                                          <w:ind w:firstLine="0"/>
                                          <w:jc w:val="center"/>
                                          <w:textDirection w:val="btLr"/>
                                        </w:pPr>
                                        <w:r>
                                          <w:rPr>
                                            <w:rFonts w:ascii="ISOCPEUR" w:eastAsia="ISOCPEUR" w:hAnsi="ISOCPEUR" w:cs="ISOCPEUR"/>
                                            <w:i/>
                                            <w:color w:val="000000"/>
                                            <w:sz w:val="18"/>
                                          </w:rPr>
                                          <w:t>у</w:t>
                                        </w:r>
                                      </w:p>
                                    </w:txbxContent>
                                  </wps:txbx>
                                  <wps:bodyPr spcFirstLastPara="1" wrap="square" lIns="12700" tIns="12700" rIns="12700" bIns="12700" anchor="t" anchorCtr="0">
                                    <a:noAutofit/>
                                  </wps:bodyPr>
                                </wps:wsp>
                              </wpg:grpSp>
                            </wpg:grpSp>
                          </wpg:grpSp>
                        </wpg:grpSp>
                        <wps:wsp>
                          <wps:cNvPr id="60" name="Прямоугольник 60"/>
                          <wps:cNvSpPr/>
                          <wps:spPr>
                            <a:xfrm>
                              <a:off x="10701" y="15791"/>
                              <a:ext cx="540" cy="360"/>
                            </a:xfrm>
                            <a:prstGeom prst="rect">
                              <a:avLst/>
                            </a:prstGeom>
                            <a:grp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BA58B16" w14:textId="77777777" w:rsidR="00251828" w:rsidRDefault="00251828">
                                <w:pPr>
                                  <w:ind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8F9949A" id="Группа 8" o:spid="_x0000_s1028" style="position:absolute;margin-left:49.55pt;margin-top:-42.1pt;width:529.4pt;height:864.8pt;z-index:251656191;mso-position-horizontal-relative:left-margin-area;mso-position-vertical-relative:top-margin-area;mso-width-relative:margin;mso-height-relative:margin" coordorigin="20160,7515" coordsize="66592,689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">
                <v:group id="Группа 1" o:spid="_x0000_s1029" style="position:absolute;left:20160;top:7515;width:66592;height:68972" coordorigin="1188,2835" coordsize="10346,138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rect id="Прямоугольник 2" o:spid="_x0000_s1030" style="position:absolute;left:1188;top:2835;width:10216;height:13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  <v:textbox inset="2.53958mm,2.53958mm,2.53958mm,2.53958mm">
                      <w:txbxContent>
                        <w:p w14:paraId="0735F605" w14:textId="77777777" w:rsidR="00251828" w:rsidRDefault="00251828">
                          <w:pPr>
                            <w:ind w:firstLine="0"/>
                            <w:jc w:val="left"/>
                            <w:textDirection w:val="btLr"/>
                          </w:pPr>
                        </w:p>
                      </w:txbxContent>
                    </v:textbox>
                  </v:rect>
                  <v:group id="Группа 3" o:spid="_x0000_s1031" style="position:absolute;left:1188;top:4060;width:10346;height:12614" coordorigin="1188,3955" coordsize="10346,12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32" type="#_x0000_t32" style="position:absolute;left:8742;top:15311;width:1;height: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" strokeweight="1pt"/>
                    <v:shape id="Прямая со стрелкой 5" o:spid="_x0000_s1033" type="#_x0000_t32" style="position:absolute;left:9020;top:15312;width:1;height: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" strokeweight="1pt"/>
                    <v:group id="Группа 9" o:spid="_x0000_s1034" style="position:absolute;left:1188;top:3955;width:10346;height:12614" coordorigin="1188,4094" coordsize="10346,12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<v:shape id="Прямая со стрелкой 10" o:spid="_x0000_s1035" type="#_x0000_t32" style="position:absolute;left:5107;top:14383;width:1;height:21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" strokeweight="2pt"/>
                      <v:group id="Группа 11" o:spid="_x0000_s1036" style="position:absolute;left:1188;top:4094;width:10346;height:12614" coordorigin="1188,4094" coordsize="10346,12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  <v:shape id="Прямая со стрелкой 12" o:spid="_x0000_s1037" type="#_x0000_t32" style="position:absolute;left:1200;top:15186;width:1032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" strokeweight="2pt"/>
                        <v:group id="Группа 13" o:spid="_x0000_s1038" style="position:absolute;left:1188;top:4094;width:10346;height:12614" coordorigin="1188,4094" coordsize="10346,12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    <v:rect id="Прямоугольник 14" o:spid="_x0000_s1039" style="position:absolute;left:1191;top:4094;width:10266;height:124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" filled="f" strokeweight="2pt">
                            <v:stroke startarrowwidth="narrow" startarrowlength="short" endarrowwidth="narrow" endarrowlength="short"/>
                            <v:textbox inset="2.53958mm,2.53958mm,2.53958mm,2.53958mm">
                              <w:txbxContent>
                                <w:p w14:paraId="5B34683A" w14:textId="69BC073E" w:rsidR="00251828" w:rsidRDefault="00251828"/>
                                <w:p w14:paraId="77CF7E80" w14:textId="0C0604A3" w:rsidR="00251828" w:rsidRDefault="00251828">
                                  <w:pPr>
                                    <w:ind w:firstLine="0"/>
                                    <w:jc w:val="left"/>
                                    <w:textDirection w:val="btLr"/>
                                  </w:pPr>
                                </w:p>
                              </w:txbxContent>
                            </v:textbox>
                          </v:rect>
                          <v:shape id="Прямая со стрелкой 15" o:spid="_x0000_s1040" type="#_x0000_t32" style="position:absolute;left:1702;top:14383;width:1;height:7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" strokeweight="2pt"/>
                          <v:shape id="Прямая со стрелкой 16" o:spid="_x0000_s1041" type="#_x0000_t32" style="position:absolute;left:1196;top:14375;width:1032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" strokeweight="2pt"/>
                          <v:shape id="Прямая со стрелкой 17" o:spid="_x0000_s1042" type="#_x0000_t32" style="position:absolute;left:2312;top:14390;width:1;height:2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" strokeweight="2pt"/>
                          <v:shape id="Прямая со стрелкой 18" o:spid="_x0000_s1043" type="#_x0000_t32" style="position:absolute;left:3710;top:14390;width:1;height:2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" strokeweight="2pt"/>
                          <v:shape id="Прямая со стрелкой 19" o:spid="_x0000_s1044" type="#_x0000_t32" style="position:absolute;left:4548;top:14390;width:1;height:2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" strokeweight="2pt"/>
                          <v:shape id="Прямая со стрелкой 20" o:spid="_x0000_s1045" type="#_x0000_t32" style="position:absolute;left:9301;top:15191;width:2;height:5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" strokeweight="2pt"/>
                          <v:shape id="Прямая со стрелкой 21" o:spid="_x0000_s1046" type="#_x0000_t32" style="position:absolute;left:1199;top:15997;width:3898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" strokeweight="1pt"/>
                          <v:shape id="Прямая со стрелкой 22" o:spid="_x0000_s1047" type="#_x0000_t32" style="position:absolute;left:1199;top:16267;width:389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" strokeweight="1pt"/>
                          <v:rect id="Прямоугольник 23" o:spid="_x0000_s1048" style="position:absolute;left:1222;top:14941;width:452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o7k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AVWo7kwgAAANsAAAAPAAAA&#10;AAAAAAAAAAAAAAcCAABkcnMvZG93bnJldi54bWxQSwUGAAAAAAMAAwC3AAAA9gIAAAAA&#10;" filled="f" stroked="f">
                            <v:textbox inset="1pt,1pt,1pt,1pt">
                              <w:txbxContent>
                                <w:p w14:paraId="0165A617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v:textbox>
                          </v:rect>
                          <v:rect id="Прямоугольник 24" o:spid="_x0000_s1049" style="position:absolute;left:1731;top:14941;width:563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xaQ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" filled="f" stroked="f">
                            <v:textbox inset="1pt,1pt,1pt,1pt">
                              <w:txbxContent>
                                <w:p w14:paraId="51E5DB12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v:textbox>
                          </v:rect>
                          <v:rect id="Прямоугольник 25" o:spid="_x0000_s1050" style="position:absolute;left:2354;top:14941;width:1316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/7ML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kCs8v8Qfo1R8AAAD//wMAUEsBAi0AFAAGAAgAAAAhANvh9svuAAAAhQEAABMAAAAAAAAAAAAA&#10;AAAAAAAAAFtDb250ZW50X1R5cGVzXS54bWxQSwECLQAUAAYACAAAACEAWvQsW78AAAAVAQAACwAA&#10;AAAAAAAAAAAAAAAfAQAAX3JlbHMvLnJlbHNQSwECLQAUAAYACAAAACEA9f+zC8MAAADbAAAADwAA&#10;AAAAAAAAAAAAAAAHAgAAZHJzL2Rvd25yZXYueG1sUEsFBgAAAAADAAMAtwAAAPcCAAAAAA==&#10;" filled="f" stroked="f">
                            <v:textbox inset="1pt,1pt,1pt,1pt">
                              <w:txbxContent>
                                <w:p w14:paraId="260B5EDB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v:textbox>
                          </v:rect>
                          <v:rect id="Прямоугольник 26" o:spid="_x0000_s1051" style="position:absolute;left:3743;top:14941;width:785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S18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" filled="f" stroked="f">
                            <v:textbox inset="1pt,1pt,1pt,1pt">
                              <w:txbxContent>
                                <w:p w14:paraId="24FB23AA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v:textbox>
                          </v:rect>
                          <v:rect id="Прямоугольник 27" o:spid="_x0000_s1052" style="position:absolute;left:4572;top:14941;width:511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" filled="f" stroked="f">
                            <v:textbox inset="1pt,1pt,1pt,1pt">
                              <w:txbxContent>
                                <w:p w14:paraId="32C156CC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6"/>
                                    </w:rPr>
                                    <w:t>Дата</w:t>
                                  </w: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а</w:t>
                                  </w:r>
                                </w:p>
                              </w:txbxContent>
                            </v:textbox>
                          </v:rect>
                          <v:rect id="Прямоугольник 28" o:spid="_x0000_s1053" style="position:absolute;left:9342;top:1520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hyV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" filled="f" stroked="f">
                            <v:textbox inset="1pt,1pt,1pt,1pt">
                              <w:txbxContent>
                                <w:p w14:paraId="290A44A5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v:textbox>
                          </v:rect>
                          <v:rect id="Прямоугольник 29" o:spid="_x0000_s1054" style="position:absolute;left:9342;top:1548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          <v:textbox inset="1pt,1pt,1pt,1pt">
                              <w:txbxContent>
                                <w:p w14:paraId="12CFED63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3</w:t>
                                  </w:r>
                                </w:p>
                              </w:txbxContent>
                            </v:textbox>
                          </v:rect>
                          <v:rect id="Прямоугольник 30" o:spid="_x0000_s1055" style="position:absolute;left:5164;top:14477;width:6219;height:5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          <v:textbox inset="1pt,1pt,1pt,1pt">
                              <w:txbxContent>
                                <w:p w14:paraId="24809CCB" w14:textId="5BE405E3" w:rsidR="00251828" w:rsidRPr="00074494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  <w:rPr>
                                      <w:rFonts w:ascii="ISOCPEUR" w:hAnsi="ISOCPEUR"/>
                                    </w:rPr>
                                  </w:pPr>
                                  <w:r w:rsidRPr="00074494">
                                    <w:rPr>
                                      <w:rFonts w:ascii="ISOCPEUR" w:hAnsi="ISOCPEUR"/>
                                      <w:i/>
                                      <w:smallCaps/>
                                      <w:color w:val="000000"/>
                                      <w:sz w:val="44"/>
                                    </w:rPr>
                                    <w:t>КП Т.0910015.401</w:t>
                                  </w:r>
                                </w:p>
                              </w:txbxContent>
                            </v:textbox>
                          </v:rect>
                          <v:shape id="Прямая со стрелкой 31" o:spid="_x0000_s1056" type="#_x0000_t32" style="position:absolute;left:1206;top:14917;width:389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" strokeweight="2pt"/>
                          <v:shape id="Прямая со стрелкой 32" o:spid="_x0000_s1057" type="#_x0000_t32" style="position:absolute;left:1199;top:14645;width:389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" strokeweight="1pt"/>
                          <v:shape id="Прямая со стрелкой 33" o:spid="_x0000_s1058" type="#_x0000_t32" style="position:absolute;left:1188;top:15726;width:389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" strokeweight="1pt"/>
                          <v:shape id="Прямая со стрелкой 34" o:spid="_x0000_s1059" type="#_x0000_t32" style="position:absolute;left:1199;top:15454;width:389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" strokeweight="1pt"/>
                          <v:group id="Группа 35" o:spid="_x0000_s1060" style="position:absolute;left:1214;top:15212;width:2456;height:237" coordsize="20001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        <v:rect id="Прямоугольник 36" o:spid="_x0000_s10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              <v:textbox inset="1pt,1pt,1pt,1pt">
                                <w:txbxContent>
                                  <w:p w14:paraId="6490AC90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  <w:r>
                                      <w:rPr>
                                        <w:rFonts w:ascii="ISOCPEUR" w:eastAsia="ISOCPEUR" w:hAnsi="ISOCPEUR" w:cs="ISOCPEUR"/>
                                        <w:i/>
                                        <w:color w:val="000000"/>
                                        <w:sz w:val="18"/>
                                      </w:rPr>
                                      <w:t xml:space="preserve"> Разраб.</w:t>
                                    </w:r>
                                  </w:p>
                                </w:txbxContent>
                              </v:textbox>
                            </v:rect>
                            <v:rect id="Прямоугольник 37" o:spid="_x0000_s1062" style="position:absolute;left:9282;width:1071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" filled="f" stroked="f">
                              <v:textbox inset="1pt,1pt,1pt,1pt">
                                <w:txbxContent>
                                  <w:p w14:paraId="2C11251E" w14:textId="76DF9D39" w:rsidR="00251828" w:rsidRPr="00074494" w:rsidRDefault="00251828">
                                    <w:pPr>
                                      <w:ind w:firstLine="0"/>
                                      <w:textDirection w:val="btLr"/>
                                      <w:rPr>
                                        <w:rFonts w:ascii="ISOCPEUR" w:hAnsi="ISOCPEUR"/>
                                      </w:rPr>
                                    </w:pPr>
                                    <w:r w:rsidRPr="00074494"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</w:rPr>
                                      <w:t>Самойлов А.С.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Группа 38" o:spid="_x0000_s1063" style="position:absolute;left:1214;top:15478;width:2623;height:236" coordsize="21294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        <v:rect id="Прямоугольник 39" o:spid="_x0000_s10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              <v:textbox inset="1pt,1pt,1pt,1pt">
                                <w:txbxContent>
                                  <w:p w14:paraId="5CDD90E7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  <w:r>
                                      <w:rPr>
                                        <w:rFonts w:ascii="ISOCPEUR" w:eastAsia="ISOCPEUR" w:hAnsi="ISOCPEUR" w:cs="ISOCPEUR"/>
                                        <w:i/>
                                        <w:color w:val="000000"/>
                                        <w:sz w:val="18"/>
                                      </w:rPr>
                                      <w:t xml:space="preserve"> Провер.</w:t>
                                    </w:r>
                                  </w:p>
                                </w:txbxContent>
                              </v:textbox>
                            </v:rect>
                            <v:rect id="Прямоугольник 40" o:spid="_x0000_s1065" style="position:absolute;left:9169;width:12125;height:19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/Uz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OFf1M8AAAADbAAAADwAAAAAA&#10;AAAAAAAAAAAHAgAAZHJzL2Rvd25yZXYueG1sUEsFBgAAAAADAAMAtwAAAPQCAAAAAA==&#10;" filled="f" stroked="f">
                              <v:textbox inset="1pt,1pt,1pt,1pt">
                                <w:txbxContent>
                                  <w:p w14:paraId="7948F63E" w14:textId="2815E778" w:rsidR="00251828" w:rsidRPr="00074494" w:rsidRDefault="00251828">
                                    <w:pPr>
                                      <w:ind w:firstLine="0"/>
                                      <w:textDirection w:val="btLr"/>
                                      <w:rPr>
                                        <w:rFonts w:ascii="ISOCPEUR" w:hAnsi="ISOCPEUR"/>
                                      </w:rPr>
                                    </w:pPr>
                                    <w:r w:rsidRPr="00074494">
                                      <w:rPr>
                                        <w:rFonts w:ascii="ISOCPEUR" w:hAnsi="ISOCPEUR"/>
                                        <w:i/>
                                        <w:color w:val="000000"/>
                                        <w:sz w:val="16"/>
                                      </w:rPr>
                                      <w:t>Шаляпин Ю.В.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Группа 41" o:spid="_x0000_s1066" style="position:absolute;left:1214;top:15749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      <v:rect id="Прямоугольник 42" o:spid="_x0000_s106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          <v:textbox inset="1pt,1pt,1pt,1pt">
                                <w:txbxContent>
                                  <w:p w14:paraId="618C8BAE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  <w:r>
                                      <w:rPr>
                                        <w:rFonts w:ascii="ISOCPEUR" w:eastAsia="ISOCPEUR" w:hAnsi="ISOCPEUR" w:cs="ISOCPEUR"/>
                                        <w:i/>
                                        <w:color w:val="000000"/>
                                        <w:sz w:val="18"/>
                                      </w:rPr>
                                      <w:t xml:space="preserve"> Реценз.</w:t>
                                    </w:r>
                                  </w:p>
                                </w:txbxContent>
                              </v:textbox>
                            </v:rect>
                            <v:rect id="Прямоугольник 43" o:spid="_x0000_s106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WtE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iFa0TEAAAA2wAAAA8A&#10;AAAAAAAAAAAAAAAABwIAAGRycy9kb3ducmV2LnhtbFBLBQYAAAAAAwADALcAAAD4AgAAAAA=&#10;" filled="f" stroked="f">
                              <v:textbox inset="1pt,1pt,1pt,1pt">
                                <w:txbxContent>
                                  <w:p w14:paraId="50CBA433" w14:textId="77777777" w:rsidR="00251828" w:rsidRDefault="00251828">
                                    <w:pPr>
                                      <w:ind w:firstLine="0"/>
                                      <w:jc w:val="left"/>
                                      <w:textDirection w:val="btLr"/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Группа 44" o:spid="_x0000_s1069" style="position:absolute;left:1214;top:16013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      <v:rect id="Прямоугольник 45" o:spid="_x0000_s107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Far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CggVqvEAAAA2wAAAA8A&#10;AAAAAAAAAAAAAAAABwIAAGRycy9kb3ducmV2LnhtbFBLBQYAAAAAAwADALcAAAD4AgAAAAA=&#10;" filled="f" stroked="f">
                              <v:textbox inset="1pt,1pt,1pt,1pt">
                                <w:txbxContent>
                                  <w:p w14:paraId="237FCC0F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  <w:r>
                                      <w:rPr>
                                        <w:rFonts w:ascii="ISOCPEUR" w:eastAsia="ISOCPEUR" w:hAnsi="ISOCPEUR" w:cs="ISOCPEUR"/>
                                        <w:i/>
                                        <w:color w:val="000000"/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v:textbox>
                            </v:rect>
                            <v:rect id="Прямоугольник 46" o:spid="_x0000_s107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sjc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DY8sjcwgAAANsAAAAPAAAA&#10;AAAAAAAAAAAAAAcCAABkcnMvZG93bnJldi54bWxQSwUGAAAAAAMAAwC3AAAA9gIAAAAA&#10;" filled="f" stroked="f">
                              <v:textbox inset="1pt,1pt,1pt,1pt">
                                <w:txbxContent>
                                  <w:p w14:paraId="180F82A6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Группа 47" o:spid="_x0000_s1072" style="position:absolute;left:1214;top:162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      <v:rect id="Прямоугольник 48" o:spid="_x0000_s107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            <v:textbox inset="1pt,1pt,1pt,1pt">
                                <w:txbxContent>
                                  <w:p w14:paraId="5FCD4EB5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  <w:r>
                                      <w:rPr>
                                        <w:rFonts w:ascii="ISOCPEUR" w:eastAsia="ISOCPEUR" w:hAnsi="ISOCPEUR" w:cs="ISOCPEUR"/>
                                        <w:i/>
                                        <w:color w:val="000000"/>
                                        <w:sz w:val="18"/>
                                      </w:rPr>
                                      <w:t xml:space="preserve"> Утверд.</w:t>
                                    </w:r>
                                  </w:p>
                                </w:txbxContent>
                              </v:textbox>
                            </v:rect>
                            <v:rect id="Прямоугольник 49" o:spid="_x0000_s107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            <v:textbox inset="1pt,1pt,1pt,1pt">
                                <w:txbxContent>
                                  <w:p w14:paraId="66F0EEA9" w14:textId="77777777" w:rsidR="00251828" w:rsidRDefault="00251828">
                                    <w:pPr>
                                      <w:ind w:firstLine="0"/>
                                      <w:textDirection w:val="btLr"/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shape id="Прямая со стрелкой 50" o:spid="_x0000_s1075" type="#_x0000_t32" style="position:absolute;left:8461;top:15191;width:1;height:13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" strokeweight="2pt"/>
                          <v:rect id="Прямоугольник 51" o:spid="_x0000_s1076" style="position:absolute;left:5190;top:15458;width:3219;height:1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          <v:textbox inset="1pt,1pt,1pt,1pt">
                              <w:txbxContent>
                                <w:p w14:paraId="6B995764" w14:textId="0E9D6774" w:rsidR="00251828" w:rsidRPr="00074494" w:rsidRDefault="00251828" w:rsidP="006954BF">
                                  <w:pPr>
                                    <w:ind w:firstLine="0"/>
                                    <w:textDirection w:val="btLr"/>
                                    <w:rPr>
                                      <w:rFonts w:ascii="ISOCPEUR" w:hAnsi="ISOCPEUR"/>
                                    </w:rPr>
                                  </w:pPr>
                                  <w:r>
                                    <w:rPr>
                                      <w:rFonts w:ascii="ISOCPEUR" w:hAnsi="ISOCPEUR"/>
                                      <w:i/>
                                      <w:color w:val="000000"/>
                                    </w:rPr>
                                    <w:t xml:space="preserve">Программа </w:t>
                                  </w:r>
                                  <w:r w:rsidRPr="00074494">
                                    <w:rPr>
                                      <w:rFonts w:ascii="ISOCPEUR" w:hAnsi="ISOCPEUR"/>
                                      <w:i/>
                                      <w:color w:val="000000"/>
                                    </w:rPr>
                                    <w:t>для обработки текстовых файлов с функцией антиплагиата</w:t>
                                  </w:r>
                                </w:p>
                              </w:txbxContent>
                            </v:textbox>
                          </v:rect>
                          <v:shape id="Прямая со стрелкой 52" o:spid="_x0000_s1077" type="#_x0000_t32" style="position:absolute;left:8465;top:15457;width:3067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" strokeweight="2pt"/>
                          <v:shape id="Прямая со стрелкой 53" o:spid="_x0000_s1078" type="#_x0000_t32" style="position:absolute;left:8467;top:15726;width:3067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" strokeweight="2pt"/>
                          <v:shape id="Прямая со стрелкой 54" o:spid="_x0000_s1079" type="#_x0000_t32" style="position:absolute;left:10139;top:15191;width:1;height:5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" strokeweight="2pt"/>
                          <v:rect id="Прямоугольник 55" o:spid="_x0000_s1080" style="position:absolute;left:8505;top:15205;width:755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" filled="f" stroked="f">
                            <v:textbox inset="1pt,1pt,1pt,1pt">
                              <w:txbxContent>
                                <w:p w14:paraId="34AD55A8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Лит.</w:t>
                                  </w:r>
                                </w:p>
                              </w:txbxContent>
                            </v:textbox>
                          </v:rect>
                          <v:rect id="Прямоугольник 56" o:spid="_x0000_s1081" style="position:absolute;left:10185;top:15205;width:119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14BwgAAANs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BdK14BwgAAANsAAAAPAAAA&#10;AAAAAAAAAAAAAAcCAABkcnMvZG93bnJldi54bWxQSwUGAAAAAAMAAwC3AAAA9gIAAAAA&#10;" filled="f" stroked="f">
                            <v:textbox inset="1pt,1pt,1pt,1pt">
                              <w:txbxContent>
                                <w:p w14:paraId="584B8F42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v:textbox>
                          </v:rect>
                          <v:rect id="Прямоугольник 57" o:spid="_x0000_s1082" style="position:absolute;left:8505;top:15942;width:2870;height: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          <v:textbox inset="1pt,1pt,1pt,1pt">
                              <w:txbxContent>
                                <w:p w14:paraId="1E941CE9" w14:textId="77777777" w:rsidR="00251828" w:rsidRPr="00074494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  <w:rPr>
                                      <w:rFonts w:ascii="ISOCPEUR" w:hAnsi="ISOCPEUR"/>
                                    </w:rPr>
                                  </w:pPr>
                                  <w:r w:rsidRPr="00074494"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30"/>
                                    </w:rPr>
                                    <w:t>КБиП</w:t>
                                  </w:r>
                                </w:p>
                              </w:txbxContent>
                            </v:textbox>
                          </v:rect>
                          <v:rect id="Прямоугольник 58" o:spid="_x0000_s1083" style="position:absolute;left:10224;top:15480;width:110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G/owAAAANsAAAAPAAAAZHJzL2Rvd25yZXYueG1sRE9Na8JA&#10;EL0X/A/LCF5K3USo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Q/hv6MAAAADbAAAADwAAAAAA&#10;AAAAAAAAAAAHAgAAZHJzL2Rvd25yZXYueG1sUEsFBgAAAAADAAMAtwAAAPQCAAAAAA==&#10;" filled="f" stroked="f">
                            <v:textbox inset="1pt,1pt,1pt,1pt">
                              <w:txbxContent>
                                <w:p w14:paraId="3565B6D0" w14:textId="0529B42C" w:rsidR="00251828" w:rsidRPr="00EB781C" w:rsidRDefault="00251828" w:rsidP="009802E6">
                                  <w:pPr>
                                    <w:ind w:firstLine="0"/>
                                    <w:jc w:val="center"/>
                                    <w:textDirection w:val="btLr"/>
                                    <w:rPr>
                                      <w:rFonts w:ascii="ISOCPEUR" w:hAnsi="ISOCPEUR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5</w:t>
                                  </w:r>
                                  <w:r w:rsidR="00F475E8">
                                    <w:rPr>
                                      <w:sz w:val="18"/>
                                      <w:szCs w:val="18"/>
                                    </w:rPr>
                                    <w:t>5</w:t>
                                  </w:r>
                                </w:p>
                                <w:p w14:paraId="4FEF6915" w14:textId="2D63F4A3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</w:p>
                              </w:txbxContent>
                            </v:textbox>
                          </v:rect>
                          <v:rect id="Прямоугольник 59" o:spid="_x0000_s1084" style="position:absolute;left:8699;top:15480;width:3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MpzxAAAANsAAAAPAAAAZHJzL2Rvd25yZXYueG1sRI9La8Mw&#10;EITvhfwHsYFeSiKn0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Cy0ynPEAAAA2wAAAA8A&#10;AAAAAAAAAAAAAAAABwIAAGRycy9kb3ducmV2LnhtbFBLBQYAAAAAAwADALcAAAD4AgAAAAA=&#10;" filled="f" stroked="f">
                            <v:textbox inset="1pt,1pt,1pt,1pt">
                              <w:txbxContent>
                                <w:p w14:paraId="2BAB513B" w14:textId="77777777" w:rsidR="00251828" w:rsidRDefault="00251828">
                                  <w:pPr>
                                    <w:ind w:firstLine="0"/>
                                    <w:jc w:val="center"/>
                                    <w:textDirection w:val="btLr"/>
                                  </w:pPr>
                                  <w:r>
                                    <w:rPr>
                                      <w:rFonts w:ascii="ISOCPEUR" w:eastAsia="ISOCPEUR" w:hAnsi="ISOCPEUR" w:cs="ISOCPEUR"/>
                                      <w:i/>
                                      <w:color w:val="000000"/>
                                      <w:sz w:val="18"/>
                                    </w:rPr>
                                    <w:t>у</w:t>
                                  </w:r>
                                </w:p>
                              </w:txbxContent>
                            </v:textbox>
                          </v:rect>
                        </v:group>
                      </v:group>
                    </v:group>
                  </v:group>
                  <v:rect id="Прямоугольник 60" o:spid="_x0000_s1085" style="position:absolute;left:10701;top:15791;width:540;height:3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" filled="f" stroked="f">
                    <v:textbox inset="2.53958mm,2.53958mm,2.53958mm,2.53958mm">
                      <w:txbxContent>
                        <w:p w14:paraId="5BA58B16" w14:textId="77777777" w:rsidR="00251828" w:rsidRDefault="00251828">
                          <w:pPr>
                            <w:ind w:firstLine="0"/>
                            <w:jc w:val="left"/>
                            <w:textDirection w:val="btLr"/>
                          </w:pPr>
                        </w:p>
                      </w:txbxContent>
                    </v:textbox>
                  </v:rect>
                </v:group>
                <w10:wrap anchorx="margin" anchory="margin"/>
              </v:group>
            </w:pict>
          </mc:Fallback>
        </mc:AlternateContent>
      </w:r>
      <w:r w:rsidR="0055796A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C92FCAA" wp14:editId="03BEB067">
                <wp:simplePos x="0" y="0"/>
                <wp:positionH relativeFrom="margin">
                  <wp:align>right</wp:align>
                </wp:positionH>
                <wp:positionV relativeFrom="paragraph">
                  <wp:posOffset>28575</wp:posOffset>
                </wp:positionV>
                <wp:extent cx="6468745" cy="7914005"/>
                <wp:effectExtent l="19050" t="19050" r="27305" b="1079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8745" cy="791400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32F969" w14:textId="4B18BCD5" w:rsidR="00251828" w:rsidRDefault="00251828" w:rsidP="0055796A">
                            <w:pPr>
                              <w:pStyle w:val="10"/>
                              <w:rPr>
                                <w:rStyle w:val="af0"/>
                                <w:color w:val="auto"/>
                                <w:u w:val="none"/>
                              </w:rPr>
                            </w:pPr>
                            <w:r w:rsidRPr="00FD648D">
                              <w:rPr>
                                <w:rStyle w:val="af0"/>
                                <w:color w:val="auto"/>
                                <w:u w:val="none"/>
                              </w:rPr>
                              <w:t>Содержание</w:t>
                            </w:r>
                          </w:p>
                          <w:p w14:paraId="4667A081" w14:textId="7777777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25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Введение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25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4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108561E3" w14:textId="15ACCB8B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26" w:history="1">
                              <w:r w:rsidR="00251828" w:rsidRPr="00F97A93">
                                <w:rPr>
                                  <w:rStyle w:val="af0"/>
                                  <w:color w:val="000000" w:themeColor="text1"/>
                                  <w:sz w:val="24"/>
                                  <w:szCs w:val="24"/>
                                  <w:u w:val="none"/>
                                </w:rPr>
                                <w:t>1 Объектно-ориентированный анализ и проектирование системы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26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5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6808FFF4" w14:textId="01C5774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27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1.1 Сущность задачи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27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5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3C502036" w14:textId="1164273E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28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2 Вычислительная система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28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68F09906" w14:textId="7777777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29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2.1 Требования к аппаратным и операционным ресурсам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29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12B5A1C" w14:textId="7777777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0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2.2 Инструменты разработки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0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272CE9B2" w14:textId="7777777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1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3 Проектирование задачи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1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7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010E1F85" w14:textId="2873FF01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2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3.1 Требования к приложению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2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7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15DBDA3B" w14:textId="070B7549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3" w:history="1">
                              <w:r w:rsidR="00251828" w:rsidRPr="00F97A93">
                                <w:rPr>
                                  <w:rStyle w:val="af0"/>
                                  <w:color w:val="000000" w:themeColor="text1"/>
                                  <w:sz w:val="24"/>
                                  <w:szCs w:val="24"/>
                                  <w:u w:val="none"/>
                                </w:rPr>
                                <w:t>3.2 Концептуальный прототип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3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7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2E4FC3A8" w14:textId="2698A1EE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4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3.3 Организация данных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4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9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4511C82E" w14:textId="593AF37F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5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3.4 Функции и элементы управления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5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1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56395B1F" w14:textId="156EA03D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6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3.5 Проектирование справочной системы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6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8D4C17">
                                <w:rPr>
                                  <w:webHidden/>
                                  <w:sz w:val="24"/>
                                  <w:szCs w:val="24"/>
                                </w:rPr>
                                <w:t>11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169A4A7" w14:textId="125312A8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7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4 Описание программного средства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7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3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CDE8630" w14:textId="3C2194D9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8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4.1 Общие сведения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8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3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FCED273" w14:textId="558BCBB9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39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5 Методика испытаний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39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14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3C6C7F16" w14:textId="6EBAAFD8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0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5.1 Технические требования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0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14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29544BD4" w14:textId="594ACCE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1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5.2 Функциональное тестирование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1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14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21EDDFE1" w14:textId="529F2A66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2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6 Применение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2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1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3DB288BD" w14:textId="08D02F7E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3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6.1 Назначение программы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3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>1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053497E0" w14:textId="7AA7B28A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4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6.2 Условия применения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4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4DB31E5A" w14:textId="00CD5437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5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6.3 Справочная система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5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6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6BA04274" w14:textId="4C66D2D9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6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Заключение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6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7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E223B39" w14:textId="0FD813DC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7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Список информационных источников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7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8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0246E6E2" w14:textId="491403AF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8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Приложение А</w:t>
                              </w:r>
                              <w:r w:rsidR="00251828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.</w:t>
                              </w:r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 xml:space="preserve"> Текст программных модулей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8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18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7514123D" w14:textId="0260F815" w:rsidR="00251828" w:rsidRPr="00F97A93" w:rsidRDefault="00F475E8" w:rsidP="0055796A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sz w:val="24"/>
                                <w:szCs w:val="24"/>
                              </w:rPr>
                            </w:pPr>
                            <w:hyperlink w:anchor="_Toc107267549" w:history="1"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Приложение Б</w:t>
                              </w:r>
                              <w:r w:rsidR="00251828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>.</w:t>
                              </w:r>
                              <w:r w:rsidR="00251828" w:rsidRPr="00F97A93">
                                <w:rPr>
                                  <w:rStyle w:val="af0"/>
                                  <w:color w:val="auto"/>
                                  <w:sz w:val="24"/>
                                  <w:szCs w:val="24"/>
                                  <w:u w:val="none"/>
                                </w:rPr>
                                <w:t xml:space="preserve"> Результат работы программы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tab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instrText xml:space="preserve"> PAGEREF _Toc107267549 \h </w:instrTex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="00251828">
                                <w:rPr>
                                  <w:webHidden/>
                                  <w:sz w:val="24"/>
                                  <w:szCs w:val="24"/>
                                </w:rPr>
                                <w:t>55</w:t>
                              </w:r>
                              <w:r w:rsidR="00251828" w:rsidRPr="00F97A93">
                                <w:rPr>
                                  <w:webHidden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hyperlink>
                          </w:p>
                          <w:p w14:paraId="0F110F59" w14:textId="2662A1CE" w:rsidR="00251828" w:rsidRPr="00F97A93" w:rsidRDefault="00251828" w:rsidP="00074494">
                            <w:pPr>
                              <w:pStyle w:val="10"/>
                              <w:rPr>
                                <w:rFonts w:asciiTheme="minorHAnsi" w:eastAsiaTheme="minorEastAsia" w:hAnsiTheme="minorHAnsi" w:cstheme="minorBid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251828">
                              <w:rPr>
                                <w:sz w:val="24"/>
                                <w:szCs w:val="24"/>
                              </w:rPr>
                              <w:t>Приложение В. Блок схемы работы алгоритма антиплагиата</w:t>
                            </w:r>
                            <w:r w:rsidRPr="00F97A93">
                              <w:rPr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="008D4C17">
                              <w:rPr>
                                <w:webHidden/>
                                <w:sz w:val="24"/>
                                <w:szCs w:val="24"/>
                              </w:rPr>
                              <w:t>5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92FCA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86" type="#_x0000_t202" style="position:absolute;margin-left:458.15pt;margin-top:2.25pt;width:509.35pt;height:623.15pt;z-index:2516725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" filled="f" strokecolor="white [3212]" strokeweight="3pt">
                <v:textbox>
                  <w:txbxContent>
                    <w:p w14:paraId="3232F969" w14:textId="4B18BCD5" w:rsidR="00251828" w:rsidRDefault="00251828" w:rsidP="0055796A">
                      <w:pPr>
                        <w:pStyle w:val="10"/>
                        <w:rPr>
                          <w:rStyle w:val="af0"/>
                          <w:color w:val="auto"/>
                          <w:u w:val="none"/>
                        </w:rPr>
                      </w:pPr>
                      <w:r w:rsidRPr="00FD648D">
                        <w:rPr>
                          <w:rStyle w:val="af0"/>
                          <w:color w:val="auto"/>
                          <w:u w:val="none"/>
                        </w:rPr>
                        <w:t>Содержание</w:t>
                      </w:r>
                    </w:p>
                    <w:p w14:paraId="4667A081" w14:textId="7777777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25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Введение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25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4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108561E3" w14:textId="15ACCB8B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26" w:history="1">
                        <w:r w:rsidR="00251828" w:rsidRPr="00F97A93">
                          <w:rPr>
                            <w:rStyle w:val="af0"/>
                            <w:color w:val="000000" w:themeColor="text1"/>
                            <w:sz w:val="24"/>
                            <w:szCs w:val="24"/>
                            <w:u w:val="none"/>
                          </w:rPr>
                          <w:t>1 Объектно-ориентированный анализ и проектирование системы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26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5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6808FFF4" w14:textId="01C5774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27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1.1 Сущность задачи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27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5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3C502036" w14:textId="1164273E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28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2 Вычислительная система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28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68F09906" w14:textId="7777777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29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2.1 Требования к аппаратным и операционным ресурсам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29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12B5A1C" w14:textId="7777777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0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2.2 Инструменты разработки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0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272CE9B2" w14:textId="7777777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1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3 Проектирование задачи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1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7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010E1F85" w14:textId="2873FF01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2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3.1 Требования к приложению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2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7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15DBDA3B" w14:textId="070B7549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3" w:history="1">
                        <w:r w:rsidR="00251828" w:rsidRPr="00F97A93">
                          <w:rPr>
                            <w:rStyle w:val="af0"/>
                            <w:color w:val="000000" w:themeColor="text1"/>
                            <w:sz w:val="24"/>
                            <w:szCs w:val="24"/>
                            <w:u w:val="none"/>
                          </w:rPr>
                          <w:t>3.2 Концептуальный прототип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3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7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2E4FC3A8" w14:textId="2698A1EE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4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3.3 Организация данных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4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9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4511C82E" w14:textId="593AF37F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5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3.4 Функции и элементы управления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5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1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56395B1F" w14:textId="156EA03D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6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3.5 Проектирование справочной системы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6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8D4C17">
                          <w:rPr>
                            <w:webHidden/>
                            <w:sz w:val="24"/>
                            <w:szCs w:val="24"/>
                          </w:rPr>
                          <w:t>11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169A4A7" w14:textId="125312A8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7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4 Описание программного средства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7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3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CDE8630" w14:textId="3C2194D9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8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4.1 Общие сведения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8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3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FCED273" w14:textId="558BCBB9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39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5 Методика испытаний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39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14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3C6C7F16" w14:textId="6EBAAFD8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0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5.1 Технические требования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0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14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29544BD4" w14:textId="594ACCE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1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5.2 Функциональное тестирование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1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14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21EDDFE1" w14:textId="529F2A66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2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6 Применение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2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1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3DB288BD" w14:textId="08D02F7E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3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6.1 Назначение программы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3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>1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053497E0" w14:textId="7AA7B28A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4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6.2 Условия применения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4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4DB31E5A" w14:textId="00CD5437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5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6.3 Справочная система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5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6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6BA04274" w14:textId="4C66D2D9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6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Заключение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6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7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E223B39" w14:textId="0FD813DC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7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Список информационных источников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7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8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0246E6E2" w14:textId="491403AF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8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Приложение А</w:t>
                        </w:r>
                        <w:r w:rsidR="00251828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.</w:t>
                        </w:r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 xml:space="preserve"> Текст программных модулей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8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18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7514123D" w14:textId="0260F815" w:rsidR="00251828" w:rsidRPr="00F97A93" w:rsidRDefault="00F475E8" w:rsidP="0055796A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sz w:val="24"/>
                          <w:szCs w:val="24"/>
                        </w:rPr>
                      </w:pPr>
                      <w:hyperlink w:anchor="_Toc107267549" w:history="1"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Приложение Б</w:t>
                        </w:r>
                        <w:r w:rsidR="00251828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>.</w:t>
                        </w:r>
                        <w:r w:rsidR="00251828" w:rsidRPr="00F97A93">
                          <w:rPr>
                            <w:rStyle w:val="af0"/>
                            <w:color w:val="auto"/>
                            <w:sz w:val="24"/>
                            <w:szCs w:val="24"/>
                            <w:u w:val="none"/>
                          </w:rPr>
                          <w:t xml:space="preserve"> Результат работы программы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tab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begin"/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instrText xml:space="preserve"> PAGEREF _Toc107267549 \h </w:instrTex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separate"/>
                        </w:r>
                        <w:r w:rsidR="00251828">
                          <w:rPr>
                            <w:webHidden/>
                            <w:sz w:val="24"/>
                            <w:szCs w:val="24"/>
                          </w:rPr>
                          <w:t>55</w:t>
                        </w:r>
                        <w:r w:rsidR="00251828" w:rsidRPr="00F97A93">
                          <w:rPr>
                            <w:webHidden/>
                            <w:sz w:val="24"/>
                            <w:szCs w:val="24"/>
                          </w:rPr>
                          <w:fldChar w:fldCharType="end"/>
                        </w:r>
                      </w:hyperlink>
                    </w:p>
                    <w:p w14:paraId="0F110F59" w14:textId="2662A1CE" w:rsidR="00251828" w:rsidRPr="00F97A93" w:rsidRDefault="00251828" w:rsidP="00074494">
                      <w:pPr>
                        <w:pStyle w:val="10"/>
                        <w:rPr>
                          <w:rFonts w:asciiTheme="minorHAnsi" w:eastAsiaTheme="minorEastAsia" w:hAnsiTheme="minorHAnsi" w:cstheme="minorBidi"/>
                          <w:b/>
                          <w:bCs/>
                          <w:sz w:val="24"/>
                          <w:szCs w:val="24"/>
                        </w:rPr>
                      </w:pPr>
                      <w:r w:rsidRPr="00251828">
                        <w:rPr>
                          <w:sz w:val="24"/>
                          <w:szCs w:val="24"/>
                        </w:rPr>
                        <w:t>Приложение В. Блок схемы работы алгоритма антиплагиата</w:t>
                      </w:r>
                      <w:r w:rsidRPr="00F97A93">
                        <w:rPr>
                          <w:webHidden/>
                          <w:sz w:val="24"/>
                          <w:szCs w:val="24"/>
                        </w:rPr>
                        <w:tab/>
                      </w:r>
                      <w:r w:rsidR="008D4C17">
                        <w:rPr>
                          <w:webHidden/>
                          <w:sz w:val="24"/>
                          <w:szCs w:val="24"/>
                        </w:rPr>
                        <w:t>56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32A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F573475" wp14:editId="458208C7">
                <wp:simplePos x="0" y="0"/>
                <wp:positionH relativeFrom="column">
                  <wp:posOffset>6435319</wp:posOffset>
                </wp:positionH>
                <wp:positionV relativeFrom="paragraph">
                  <wp:posOffset>7879410</wp:posOffset>
                </wp:positionV>
                <wp:extent cx="10889" cy="1410818"/>
                <wp:effectExtent l="19050" t="19050" r="27305" b="37465"/>
                <wp:wrapNone/>
                <wp:docPr id="262" name="Прямая соединительная линия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889" cy="1410818"/>
                        </a:xfrm>
                        <a:prstGeom prst="line">
                          <a:avLst/>
                        </a:prstGeom>
                        <a:ln w="3810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60B01F" id="Прямая соединительная линия 262" o:spid="_x0000_s1026" style="position:absolute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6.7pt,620.45pt" to="507.5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" strokecolor="white [3212]" strokeweight="3pt"/>
            </w:pict>
          </mc:Fallback>
        </mc:AlternateContent>
      </w:r>
      <w:r w:rsidR="00464C55">
        <w:br w:type="page"/>
      </w:r>
      <w:bookmarkStart w:id="2" w:name="_GoBack"/>
      <w:bookmarkEnd w:id="2"/>
    </w:p>
    <w:p w14:paraId="6C1C30D9" w14:textId="1418759A" w:rsidR="00AD3370" w:rsidRPr="00C369DB" w:rsidRDefault="00AD3370" w:rsidP="00313F10">
      <w:pPr>
        <w:pStyle w:val="afa"/>
        <w:spacing w:after="360"/>
        <w:ind w:firstLine="709"/>
        <w:rPr>
          <w:sz w:val="28"/>
        </w:rPr>
      </w:pPr>
      <w:bookmarkStart w:id="3" w:name="_Toc107249329"/>
      <w:bookmarkStart w:id="4" w:name="_Toc107249633"/>
      <w:bookmarkStart w:id="5" w:name="_Toc107249706"/>
      <w:bookmarkStart w:id="6" w:name="_Toc107265142"/>
      <w:bookmarkStart w:id="7" w:name="_Toc107267525"/>
      <w:bookmarkStart w:id="8" w:name="_Hlk107347670"/>
      <w:bookmarkEnd w:id="1"/>
      <w:r w:rsidRPr="00C369DB">
        <w:rPr>
          <w:sz w:val="28"/>
        </w:rPr>
        <w:lastRenderedPageBreak/>
        <w:t>Введение</w:t>
      </w:r>
      <w:bookmarkEnd w:id="3"/>
      <w:bookmarkEnd w:id="4"/>
      <w:bookmarkEnd w:id="5"/>
      <w:bookmarkEnd w:id="6"/>
      <w:bookmarkEnd w:id="7"/>
    </w:p>
    <w:bookmarkEnd w:id="8"/>
    <w:p w14:paraId="565D3F49" w14:textId="77777777" w:rsidR="00121873" w:rsidRPr="00FF270B" w:rsidRDefault="00121873" w:rsidP="00121873">
      <w:pPr>
        <w:pStyle w:val="af4"/>
        <w:rPr>
          <w:szCs w:val="24"/>
        </w:rPr>
      </w:pPr>
      <w:r w:rsidRPr="00FF270B">
        <w:rPr>
          <w:szCs w:val="24"/>
        </w:rPr>
        <w:t>Целью курсового проекта является создание программы с реализацией обработки тестовых файлов с функцией антиплагиата.</w:t>
      </w:r>
    </w:p>
    <w:p w14:paraId="5251AE1B" w14:textId="77777777" w:rsidR="00121873" w:rsidRPr="00FF270B" w:rsidRDefault="00121873" w:rsidP="00121873">
      <w:pPr>
        <w:pStyle w:val="af4"/>
        <w:rPr>
          <w:szCs w:val="24"/>
        </w:rPr>
      </w:pPr>
      <w:r w:rsidRPr="00FF270B">
        <w:rPr>
          <w:szCs w:val="24"/>
        </w:rPr>
        <w:t>Для выполнения поставленной цели необходимо решить следующие задачи: проанализировать программы аналоги, выявить у них плюсы и минусы и учесть это в своем программном средстве, разработать код на С++, а также протестировать основной функционал программного средства.</w:t>
      </w:r>
    </w:p>
    <w:p w14:paraId="229132CD" w14:textId="77777777" w:rsidR="00121873" w:rsidRPr="00FF270B" w:rsidRDefault="00121873" w:rsidP="00121873">
      <w:pPr>
        <w:pStyle w:val="af4"/>
        <w:rPr>
          <w:szCs w:val="24"/>
        </w:rPr>
      </w:pPr>
      <w:r w:rsidRPr="00FF270B">
        <w:rPr>
          <w:szCs w:val="24"/>
        </w:rPr>
        <w:t>В условиях информационной вседоступности стало сложно контролировать количество авторского творчества. В данное время антиплагиат является очень важным средством для проверки авторского текста, который может использовать для проверки написанных докладов, курсовых и т. д. Данное программное средство может использоваться в разных сферах труда. Целью данной курсовой работы является создание программного средства для редактирования текста, нахождения процента сходства между двумя текста.</w:t>
      </w:r>
    </w:p>
    <w:p w14:paraId="3756B904" w14:textId="77777777" w:rsidR="00121873" w:rsidRPr="00FF270B" w:rsidRDefault="00121873" w:rsidP="00121873">
      <w:r w:rsidRPr="00FF270B">
        <w:t xml:space="preserve">Актуальность проведения работы является большое количество текстов, которые не являются авторскими, однако их выдают за авторские. </w:t>
      </w:r>
    </w:p>
    <w:p w14:paraId="1504A06D" w14:textId="77777777" w:rsidR="00121873" w:rsidRPr="00FF270B" w:rsidRDefault="00121873" w:rsidP="00121873">
      <w:r w:rsidRPr="00FF270B">
        <w:t xml:space="preserve">При анализе программ аналогов таких как: </w:t>
      </w:r>
      <w:r w:rsidRPr="00FF270B">
        <w:rPr>
          <w:lang w:val="en-US"/>
        </w:rPr>
        <w:t>Extx</w:t>
      </w:r>
      <w:r w:rsidRPr="00FF270B">
        <w:t xml:space="preserve">, </w:t>
      </w:r>
      <w:r w:rsidRPr="00FF270B">
        <w:rPr>
          <w:lang w:val="en-US"/>
        </w:rPr>
        <w:t>Advego</w:t>
      </w:r>
      <w:r w:rsidRPr="00FF270B">
        <w:t xml:space="preserve"> </w:t>
      </w:r>
      <w:r w:rsidRPr="00FF270B">
        <w:rPr>
          <w:lang w:val="en-US"/>
        </w:rPr>
        <w:t>Plagiatus</w:t>
      </w:r>
      <w:r w:rsidRPr="00FF270B">
        <w:t xml:space="preserve">, </w:t>
      </w:r>
      <w:r w:rsidRPr="00FF270B">
        <w:rPr>
          <w:lang w:val="en-US"/>
        </w:rPr>
        <w:t>Antiplagarism</w:t>
      </w:r>
      <w:r w:rsidRPr="00FF270B">
        <w:t xml:space="preserve"> </w:t>
      </w:r>
      <w:r w:rsidRPr="00FF270B">
        <w:rPr>
          <w:lang w:val="en-US"/>
        </w:rPr>
        <w:t>Net</w:t>
      </w:r>
      <w:r w:rsidRPr="00FF270B">
        <w:t xml:space="preserve"> 4.1. Данные программы имею такие плюсы как:</w:t>
      </w:r>
    </w:p>
    <w:p w14:paraId="6D8B447F" w14:textId="77777777" w:rsidR="00121873" w:rsidRPr="00FF270B" w:rsidRDefault="00121873" w:rsidP="00121873">
      <w:pPr>
        <w:pStyle w:val="a8"/>
        <w:numPr>
          <w:ilvl w:val="0"/>
          <w:numId w:val="28"/>
        </w:numPr>
        <w:ind w:left="0" w:firstLine="709"/>
      </w:pPr>
      <w:r w:rsidRPr="00FF270B">
        <w:rPr>
          <w:color w:val="000000" w:themeColor="text1"/>
        </w:rPr>
        <w:t>н</w:t>
      </w:r>
      <w:r w:rsidRPr="00FF270B">
        <w:t>аличие баз данные с текстами для сравнения;</w:t>
      </w:r>
    </w:p>
    <w:p w14:paraId="12CFA03E" w14:textId="77777777" w:rsidR="00121873" w:rsidRPr="00FF270B" w:rsidRDefault="00121873" w:rsidP="00121873">
      <w:pPr>
        <w:pStyle w:val="a8"/>
        <w:numPr>
          <w:ilvl w:val="0"/>
          <w:numId w:val="28"/>
        </w:numPr>
        <w:ind w:left="0" w:firstLine="709"/>
      </w:pPr>
      <w:r w:rsidRPr="00FF270B">
        <w:t>кроссплатформенность</w:t>
      </w:r>
      <w:r w:rsidRPr="00FF270B">
        <w:rPr>
          <w:lang w:val="en-US"/>
        </w:rPr>
        <w:t>;</w:t>
      </w:r>
    </w:p>
    <w:p w14:paraId="424337C6" w14:textId="77777777" w:rsidR="00121873" w:rsidRPr="00FF270B" w:rsidRDefault="00121873" w:rsidP="00121873">
      <w:pPr>
        <w:pStyle w:val="a8"/>
        <w:numPr>
          <w:ilvl w:val="0"/>
          <w:numId w:val="28"/>
        </w:numPr>
        <w:ind w:left="0" w:firstLine="709"/>
      </w:pPr>
      <w:r w:rsidRPr="00FF270B">
        <w:t>наличие разных типов файлов для сравнения;</w:t>
      </w:r>
    </w:p>
    <w:p w14:paraId="27BF8B30" w14:textId="77777777" w:rsidR="00121873" w:rsidRPr="00FF270B" w:rsidRDefault="00121873" w:rsidP="00121873">
      <w:pPr>
        <w:pStyle w:val="a8"/>
        <w:numPr>
          <w:ilvl w:val="0"/>
          <w:numId w:val="28"/>
        </w:numPr>
        <w:ind w:left="0" w:firstLine="709"/>
      </w:pPr>
      <w:r w:rsidRPr="00FF270B">
        <w:t>обнаружение замены синонимами.</w:t>
      </w:r>
    </w:p>
    <w:p w14:paraId="7A4B6542" w14:textId="77777777" w:rsidR="00121873" w:rsidRPr="00FF270B" w:rsidRDefault="00121873" w:rsidP="00121873">
      <w:r w:rsidRPr="00FF270B">
        <w:t>Так же при использовании программ были обнаружены таким минусы как:</w:t>
      </w:r>
    </w:p>
    <w:p w14:paraId="3978975A" w14:textId="77777777" w:rsidR="00121873" w:rsidRPr="00FF270B" w:rsidRDefault="00121873" w:rsidP="00121873">
      <w:pPr>
        <w:pStyle w:val="a8"/>
        <w:numPr>
          <w:ilvl w:val="0"/>
          <w:numId w:val="32"/>
        </w:numPr>
        <w:ind w:left="0" w:firstLine="709"/>
      </w:pPr>
      <w:r w:rsidRPr="00FF270B">
        <w:t>платная проверка текста</w:t>
      </w:r>
      <w:r w:rsidRPr="00FF270B">
        <w:rPr>
          <w:lang w:val="en-US"/>
        </w:rPr>
        <w:t>;</w:t>
      </w:r>
    </w:p>
    <w:p w14:paraId="625333A1" w14:textId="77777777" w:rsidR="00121873" w:rsidRPr="00FF270B" w:rsidRDefault="00121873" w:rsidP="00121873">
      <w:pPr>
        <w:pStyle w:val="a8"/>
        <w:numPr>
          <w:ilvl w:val="0"/>
          <w:numId w:val="32"/>
        </w:numPr>
        <w:ind w:left="0" w:firstLine="709"/>
      </w:pPr>
      <w:r w:rsidRPr="00FF270B">
        <w:t>отсутствие оффлайн-версии</w:t>
      </w:r>
      <w:r w:rsidRPr="00FF270B">
        <w:rPr>
          <w:lang w:val="en-US"/>
        </w:rPr>
        <w:t>;</w:t>
      </w:r>
    </w:p>
    <w:p w14:paraId="2CF0A2D2" w14:textId="77777777" w:rsidR="00121873" w:rsidRPr="00FF270B" w:rsidRDefault="00121873" w:rsidP="00121873">
      <w:pPr>
        <w:pStyle w:val="a8"/>
        <w:numPr>
          <w:ilvl w:val="0"/>
          <w:numId w:val="32"/>
        </w:numPr>
        <w:ind w:left="0" w:firstLine="709"/>
      </w:pPr>
      <w:r w:rsidRPr="00FF270B">
        <w:t>сложность в освоении программы.</w:t>
      </w:r>
    </w:p>
    <w:p w14:paraId="26A32B61" w14:textId="77777777" w:rsidR="00121873" w:rsidRPr="00FF270B" w:rsidRDefault="00121873" w:rsidP="00121873">
      <w:pPr>
        <w:pStyle w:val="af4"/>
        <w:rPr>
          <w:szCs w:val="24"/>
        </w:rPr>
      </w:pPr>
      <w:r w:rsidRPr="00FF270B">
        <w:rPr>
          <w:szCs w:val="24"/>
        </w:rPr>
        <w:t>В первом разделе «Объектно-ориентированный анализ и проектирование системы» описывается сущность поставленной задачи, исследование предметной области. Так же описываются основные функции программы.</w:t>
      </w:r>
    </w:p>
    <w:p w14:paraId="5CC400F4" w14:textId="77777777" w:rsidR="00121873" w:rsidRPr="00FF270B" w:rsidRDefault="00121873" w:rsidP="00121873">
      <w:r w:rsidRPr="00FF270B">
        <w:t>Во втором разделе «Вычислительная система» описывается аппаратные и операционные характеристики компьютера, программное обеспечение, язык программирования на котором разрабатывалось программное средство.</w:t>
      </w:r>
    </w:p>
    <w:p w14:paraId="66656CE0" w14:textId="77777777" w:rsidR="00121873" w:rsidRPr="00FF270B" w:rsidRDefault="00121873" w:rsidP="00121873">
      <w:r w:rsidRPr="00FF270B">
        <w:t>В третьем разделе «Проектирование задачи» описываются основные требования к программному средству, требования к графическому интерфейсу. Так же в данном разделе будет описан каждый элемент интерфейса.</w:t>
      </w:r>
    </w:p>
    <w:p w14:paraId="5C0EBE37" w14:textId="77777777" w:rsidR="00121873" w:rsidRPr="00FF270B" w:rsidRDefault="00121873" w:rsidP="00121873">
      <w:r w:rsidRPr="00FF270B">
        <w:t>В четвертом разделе «Описание программного средства» будут перечислены подключенные модули приложения, программные средства необходимые для работы программы, описание инсталляции программного средства.</w:t>
      </w:r>
    </w:p>
    <w:p w14:paraId="3CA432F3" w14:textId="77777777" w:rsidR="00121873" w:rsidRPr="00FF270B" w:rsidRDefault="00121873" w:rsidP="00121873">
      <w:r w:rsidRPr="00FF270B">
        <w:t>В пятом разделе «Методика испытаний» описывается перечень требований к техническим средствам для проведения тестирования.</w:t>
      </w:r>
    </w:p>
    <w:p w14:paraId="02436E7F" w14:textId="77777777" w:rsidR="00121873" w:rsidRPr="00FF270B" w:rsidRDefault="00121873" w:rsidP="00121873">
      <w:r w:rsidRPr="00FF270B">
        <w:t>В шестом разделе «Применение» происходит описание сведений о назначении программного средства и области его применения, ограничениях. Так же описывается справочная система, средства разработки и ее структура.</w:t>
      </w:r>
    </w:p>
    <w:p w14:paraId="6FF2A5EC" w14:textId="77777777" w:rsidR="00121873" w:rsidRPr="00FF270B" w:rsidRDefault="00121873" w:rsidP="00121873">
      <w:r w:rsidRPr="00FF270B">
        <w:t>В заключении будут представлены выводы о созданном программном приложении.</w:t>
      </w:r>
    </w:p>
    <w:p w14:paraId="4E565A56" w14:textId="7C41CEA5" w:rsidR="005D2C0A" w:rsidRDefault="005D2C0A" w:rsidP="00FD0A29"/>
    <w:p w14:paraId="03A182E3" w14:textId="403A5437" w:rsidR="005D2C0A" w:rsidRDefault="005D2C0A" w:rsidP="00FD0A29"/>
    <w:p w14:paraId="18BD9813" w14:textId="14CBAC91" w:rsidR="005D2C0A" w:rsidRDefault="005D2C0A" w:rsidP="00FD0A29"/>
    <w:p w14:paraId="64A7F2B1" w14:textId="4683FD7A" w:rsidR="005D2C0A" w:rsidRDefault="005D2C0A" w:rsidP="00FD0A29"/>
    <w:p w14:paraId="1F24F84E" w14:textId="24A9798E" w:rsidR="00FD648D" w:rsidRPr="00DC24DC" w:rsidRDefault="00FD648D" w:rsidP="005D2C0A">
      <w:pPr>
        <w:ind w:firstLine="0"/>
      </w:pPr>
    </w:p>
    <w:p w14:paraId="44870B15" w14:textId="74D44629" w:rsidR="00FD648D" w:rsidRDefault="00FD648D" w:rsidP="005D2C0A">
      <w:pPr>
        <w:ind w:firstLine="0"/>
      </w:pPr>
    </w:p>
    <w:p w14:paraId="18BB8EFE" w14:textId="77777777" w:rsidR="005210EE" w:rsidRPr="00DC24DC" w:rsidRDefault="005210EE" w:rsidP="005D2C0A">
      <w:pPr>
        <w:ind w:firstLine="0"/>
      </w:pPr>
    </w:p>
    <w:p w14:paraId="49D8EFA6" w14:textId="4B05FA2F" w:rsidR="00FD648D" w:rsidRPr="00DC24DC" w:rsidRDefault="00FD648D" w:rsidP="00FD648D">
      <w:r w:rsidRPr="00DC24DC">
        <w:br w:type="page"/>
      </w:r>
    </w:p>
    <w:p w14:paraId="7DA8EE37" w14:textId="10349F87" w:rsidR="00335375" w:rsidRPr="00C369DB" w:rsidRDefault="00335375" w:rsidP="001D405E">
      <w:pPr>
        <w:pStyle w:val="afa"/>
        <w:numPr>
          <w:ilvl w:val="0"/>
          <w:numId w:val="2"/>
        </w:numPr>
        <w:spacing w:before="360" w:after="240"/>
        <w:ind w:left="0" w:firstLine="709"/>
        <w:rPr>
          <w:sz w:val="28"/>
        </w:rPr>
      </w:pPr>
      <w:bookmarkStart w:id="9" w:name="_Toc107249330"/>
      <w:bookmarkStart w:id="10" w:name="_Toc107249634"/>
      <w:bookmarkStart w:id="11" w:name="_Toc107249707"/>
      <w:bookmarkStart w:id="12" w:name="_Toc107265143"/>
      <w:bookmarkStart w:id="13" w:name="_Toc107267526"/>
      <w:r w:rsidRPr="00C369DB">
        <w:rPr>
          <w:sz w:val="28"/>
        </w:rPr>
        <w:lastRenderedPageBreak/>
        <w:t>Объектно-ориентированный анализ и проектирование системы</w:t>
      </w:r>
      <w:bookmarkEnd w:id="9"/>
      <w:bookmarkEnd w:id="10"/>
      <w:bookmarkEnd w:id="11"/>
      <w:bookmarkEnd w:id="12"/>
      <w:bookmarkEnd w:id="13"/>
    </w:p>
    <w:p w14:paraId="4DD8B15E" w14:textId="42108BB2" w:rsidR="00335375" w:rsidRPr="00C369DB" w:rsidRDefault="001E3B87" w:rsidP="001D405E">
      <w:pPr>
        <w:pStyle w:val="afa"/>
        <w:numPr>
          <w:ilvl w:val="1"/>
          <w:numId w:val="2"/>
        </w:numPr>
        <w:spacing w:before="240" w:after="360"/>
        <w:ind w:left="0" w:firstLine="709"/>
        <w:rPr>
          <w:sz w:val="26"/>
          <w:szCs w:val="26"/>
        </w:rPr>
      </w:pPr>
      <w:bookmarkStart w:id="14" w:name="_Toc107249331"/>
      <w:bookmarkStart w:id="15" w:name="_Toc107249635"/>
      <w:bookmarkStart w:id="16" w:name="_Toc107249708"/>
      <w:bookmarkStart w:id="17" w:name="_Toc107265144"/>
      <w:bookmarkStart w:id="18" w:name="_Toc107267527"/>
      <w:r w:rsidRPr="00C369DB">
        <w:rPr>
          <w:sz w:val="26"/>
          <w:szCs w:val="26"/>
        </w:rPr>
        <w:t>Сущность задачи</w:t>
      </w:r>
      <w:bookmarkEnd w:id="14"/>
      <w:bookmarkEnd w:id="15"/>
      <w:bookmarkEnd w:id="16"/>
      <w:bookmarkEnd w:id="17"/>
      <w:bookmarkEnd w:id="18"/>
    </w:p>
    <w:p w14:paraId="4885EBD3" w14:textId="4A33134D" w:rsidR="001E3B87" w:rsidRDefault="00335375" w:rsidP="00496BA8">
      <w:pPr>
        <w:pStyle w:val="af4"/>
      </w:pPr>
      <w:r w:rsidRPr="00335375">
        <w:t>Плагиат – умышленно совершаемое физическим лицом незаконное использование или распоряжение охраняемыми результатами чужого творческого труда, которое сопровождается доведением до других лиц ложных сведений о себе как о действительном авторе.</w:t>
      </w:r>
      <w:r>
        <w:t xml:space="preserve"> </w:t>
      </w:r>
      <w:r w:rsidR="00AB055D">
        <w:t xml:space="preserve">Плагиат может быть нарушением </w:t>
      </w:r>
      <w:r w:rsidR="00AB055D" w:rsidRPr="00AB055D">
        <w:t>авторско-правового законодательства</w:t>
      </w:r>
      <w:r w:rsidR="00AB055D">
        <w:t xml:space="preserve"> и </w:t>
      </w:r>
      <w:r w:rsidR="00AB055D" w:rsidRPr="00AB055D">
        <w:t>патентного законодательства</w:t>
      </w:r>
      <w:r w:rsidR="00AB055D">
        <w:t xml:space="preserve"> и в качестве таковых может повлечь за собой юридическую ответственность, как гражданскую, так и в отдельных случаях даже уголовную.</w:t>
      </w:r>
    </w:p>
    <w:p w14:paraId="24784FE9" w14:textId="6E2703D7" w:rsidR="000A5DA1" w:rsidRDefault="000A5DA1" w:rsidP="00496BA8">
      <w:pPr>
        <w:pStyle w:val="af4"/>
      </w:pPr>
      <w:r>
        <w:t>Данное программное средство ускоряет процесс проверки текстов между собой на процент сходства, так как программа анализирует текст быстрее и надежнее чем человек.</w:t>
      </w:r>
    </w:p>
    <w:p w14:paraId="69CB30F6" w14:textId="34285465" w:rsidR="000A5DA1" w:rsidRDefault="000A5DA1" w:rsidP="00496BA8">
      <w:pPr>
        <w:pStyle w:val="af4"/>
      </w:pPr>
      <w:r>
        <w:t>Данное программное средство может быть полезно в любой отрасли труда. Так как плагиат может встречаться везде.</w:t>
      </w:r>
    </w:p>
    <w:p w14:paraId="5152E07D" w14:textId="2896EE9C" w:rsidR="000A5DA1" w:rsidRDefault="00FD0A29" w:rsidP="000A5DA1">
      <w:pPr>
        <w:pStyle w:val="af4"/>
      </w:pPr>
      <w:r>
        <w:t xml:space="preserve">В ходе выполнения курсового проекта необходимо создать программу, в которой пользователь сможет редактировать текст, а также алгоритм, который будет проверять текст наличие антиплагиата. </w:t>
      </w:r>
      <w:r w:rsidR="000A5DA1">
        <w:t>В программе должны быть реализованы следующие функции</w:t>
      </w:r>
      <w:r w:rsidR="000A5DA1" w:rsidRPr="00313F10">
        <w:t>:</w:t>
      </w:r>
    </w:p>
    <w:p w14:paraId="737B0342" w14:textId="1234944F" w:rsidR="000A5DA1" w:rsidRPr="00C369DB" w:rsidRDefault="000A5DA1" w:rsidP="00C369DB">
      <w:pPr>
        <w:pStyle w:val="af4"/>
        <w:numPr>
          <w:ilvl w:val="0"/>
          <w:numId w:val="3"/>
        </w:numPr>
        <w:ind w:left="0" w:firstLine="709"/>
      </w:pPr>
      <w:r>
        <w:t xml:space="preserve">редактирование </w:t>
      </w:r>
      <w:r w:rsidRPr="00C369DB">
        <w:t>текста</w:t>
      </w:r>
      <w:r w:rsidR="00C369DB" w:rsidRPr="00C369DB">
        <w:rPr>
          <w:lang w:val="en-US"/>
        </w:rPr>
        <w:t>;</w:t>
      </w:r>
    </w:p>
    <w:p w14:paraId="5138F1BD" w14:textId="6F0A381D" w:rsidR="000A5DA1" w:rsidRDefault="000A5DA1" w:rsidP="00C369DB">
      <w:pPr>
        <w:pStyle w:val="af4"/>
        <w:numPr>
          <w:ilvl w:val="0"/>
          <w:numId w:val="3"/>
        </w:numPr>
        <w:ind w:left="0" w:firstLine="709"/>
      </w:pPr>
      <w:r>
        <w:t>форматирование текста</w:t>
      </w:r>
      <w:r w:rsidR="004934AE">
        <w:rPr>
          <w:lang w:val="en-US"/>
        </w:rPr>
        <w:t>;</w:t>
      </w:r>
    </w:p>
    <w:p w14:paraId="109EB5C2" w14:textId="7617B109" w:rsidR="000A5DA1" w:rsidRDefault="000A5DA1" w:rsidP="00C369DB">
      <w:pPr>
        <w:pStyle w:val="af4"/>
        <w:numPr>
          <w:ilvl w:val="0"/>
          <w:numId w:val="3"/>
        </w:numPr>
        <w:ind w:left="0" w:firstLine="709"/>
      </w:pPr>
      <w:r>
        <w:t>создание и сохранение текстовых файлов</w:t>
      </w:r>
      <w:r w:rsidR="004934AE" w:rsidRPr="004934AE">
        <w:t>;</w:t>
      </w:r>
    </w:p>
    <w:p w14:paraId="33AF7BA4" w14:textId="7FD5E164" w:rsidR="000A5DA1" w:rsidRDefault="000A5DA1" w:rsidP="00C369DB">
      <w:pPr>
        <w:pStyle w:val="af4"/>
        <w:numPr>
          <w:ilvl w:val="0"/>
          <w:numId w:val="3"/>
        </w:numPr>
        <w:ind w:left="0" w:firstLine="709"/>
      </w:pPr>
      <w:r>
        <w:t xml:space="preserve">открытие и чтение текстовых </w:t>
      </w:r>
      <w:r w:rsidRPr="00C369DB">
        <w:t>файлов</w:t>
      </w:r>
      <w:r w:rsidR="00C369DB" w:rsidRPr="00C369DB">
        <w:t>.</w:t>
      </w:r>
    </w:p>
    <w:p w14:paraId="5DEC2E90" w14:textId="0A5C2F6E" w:rsidR="00FD648D" w:rsidRDefault="00FD0A29" w:rsidP="00FD0A29">
      <w:pPr>
        <w:pStyle w:val="af4"/>
      </w:pPr>
      <w:r>
        <w:t>В данное время существует множество аналогов программного средства, однако в некоторых программах обнаружены некоторые проблемы.</w:t>
      </w:r>
    </w:p>
    <w:p w14:paraId="051F8A44" w14:textId="77777777" w:rsidR="00FD648D" w:rsidRDefault="00FD648D"/>
    <w:p w14:paraId="26BD1115" w14:textId="77777777" w:rsidR="00FD648D" w:rsidRDefault="00FD648D"/>
    <w:p w14:paraId="5CECFABE" w14:textId="182AC0D3" w:rsidR="001E3B87" w:rsidRPr="00FD648D" w:rsidRDefault="00FD648D" w:rsidP="00FD648D">
      <w:pPr>
        <w:rPr>
          <w:szCs w:val="22"/>
        </w:rPr>
      </w:pPr>
      <w:r>
        <w:br w:type="page"/>
      </w:r>
    </w:p>
    <w:p w14:paraId="62ECCE88" w14:textId="28C2B011" w:rsidR="00FD0A29" w:rsidRPr="00C369DB" w:rsidRDefault="00FD0A29" w:rsidP="001D405E">
      <w:pPr>
        <w:pStyle w:val="afa"/>
        <w:numPr>
          <w:ilvl w:val="0"/>
          <w:numId w:val="2"/>
        </w:numPr>
        <w:spacing w:before="360" w:after="240"/>
        <w:ind w:left="0" w:firstLine="709"/>
        <w:rPr>
          <w:sz w:val="28"/>
        </w:rPr>
      </w:pPr>
      <w:bookmarkStart w:id="19" w:name="_Toc107249332"/>
      <w:bookmarkStart w:id="20" w:name="_Toc107249636"/>
      <w:bookmarkStart w:id="21" w:name="_Toc107249709"/>
      <w:bookmarkStart w:id="22" w:name="_Toc107265145"/>
      <w:bookmarkStart w:id="23" w:name="_Toc107267528"/>
      <w:r w:rsidRPr="00C369DB">
        <w:rPr>
          <w:sz w:val="28"/>
        </w:rPr>
        <w:lastRenderedPageBreak/>
        <w:t>Вычислительная система</w:t>
      </w:r>
      <w:bookmarkEnd w:id="19"/>
      <w:bookmarkEnd w:id="20"/>
      <w:bookmarkEnd w:id="21"/>
      <w:bookmarkEnd w:id="22"/>
      <w:bookmarkEnd w:id="23"/>
    </w:p>
    <w:p w14:paraId="4FE93C8A" w14:textId="47D77531" w:rsidR="006251AF" w:rsidRPr="00C369DB" w:rsidRDefault="00475017" w:rsidP="001D405E">
      <w:pPr>
        <w:pStyle w:val="afa"/>
        <w:numPr>
          <w:ilvl w:val="1"/>
          <w:numId w:val="2"/>
        </w:numPr>
        <w:spacing w:before="360" w:after="240"/>
        <w:ind w:left="0" w:firstLine="709"/>
        <w:rPr>
          <w:sz w:val="26"/>
          <w:szCs w:val="26"/>
        </w:rPr>
      </w:pPr>
      <w:bookmarkStart w:id="24" w:name="_Toc107249333"/>
      <w:bookmarkStart w:id="25" w:name="_Toc107249637"/>
      <w:bookmarkStart w:id="26" w:name="_Toc107249710"/>
      <w:bookmarkStart w:id="27" w:name="_Toc107265146"/>
      <w:bookmarkStart w:id="28" w:name="_Toc107267529"/>
      <w:r w:rsidRPr="00C369DB">
        <w:rPr>
          <w:sz w:val="26"/>
          <w:szCs w:val="26"/>
        </w:rPr>
        <w:t>Требования к аппаратным и операционным ресурсам</w:t>
      </w:r>
      <w:bookmarkEnd w:id="24"/>
      <w:bookmarkEnd w:id="25"/>
      <w:bookmarkEnd w:id="26"/>
      <w:bookmarkEnd w:id="27"/>
      <w:bookmarkEnd w:id="28"/>
    </w:p>
    <w:p w14:paraId="6E2A553A" w14:textId="22BB3DA5" w:rsidR="001E3B87" w:rsidRDefault="004934AE" w:rsidP="00063C99">
      <w:pPr>
        <w:spacing w:line="259" w:lineRule="auto"/>
      </w:pPr>
      <w:r>
        <w:t>Во время разработки программного средства был</w:t>
      </w:r>
      <w:r w:rsidR="002D4EAA">
        <w:t xml:space="preserve"> </w:t>
      </w:r>
      <w:r>
        <w:t>использован персональный компьютер со следующими характеристики</w:t>
      </w:r>
      <w:r w:rsidRPr="004934AE">
        <w:t>:</w:t>
      </w:r>
    </w:p>
    <w:p w14:paraId="5BB45C7C" w14:textId="5FC2D8D1" w:rsidR="004934AE" w:rsidRDefault="004934AE" w:rsidP="00C369DB">
      <w:pPr>
        <w:pStyle w:val="a8"/>
        <w:numPr>
          <w:ilvl w:val="0"/>
          <w:numId w:val="4"/>
        </w:numPr>
        <w:spacing w:after="160" w:line="259" w:lineRule="auto"/>
        <w:ind w:left="0" w:firstLine="709"/>
        <w:jc w:val="left"/>
        <w:rPr>
          <w:rStyle w:val="value"/>
        </w:rPr>
      </w:pPr>
      <w:r>
        <w:t>процессор</w:t>
      </w:r>
      <w:r w:rsidRPr="004934AE">
        <w:t xml:space="preserve"> </w:t>
      </w:r>
      <w:r w:rsidRPr="004934AE">
        <w:rPr>
          <w:rStyle w:val="valuetext"/>
          <w:lang w:val="en-US"/>
        </w:rPr>
        <w:t>Intel</w:t>
      </w:r>
      <w:r w:rsidRPr="004934AE">
        <w:rPr>
          <w:rStyle w:val="valuetext"/>
        </w:rPr>
        <w:t xml:space="preserve"> </w:t>
      </w:r>
      <w:r w:rsidRPr="004934AE">
        <w:rPr>
          <w:rStyle w:val="valuetext"/>
          <w:lang w:val="en-US"/>
        </w:rPr>
        <w:t>Pentium</w:t>
      </w:r>
      <w:r w:rsidRPr="004934AE">
        <w:rPr>
          <w:rStyle w:val="valuetext"/>
        </w:rPr>
        <w:t xml:space="preserve"> </w:t>
      </w:r>
      <w:r w:rsidRPr="004934AE">
        <w:rPr>
          <w:rStyle w:val="valuetext"/>
          <w:lang w:val="en-US"/>
        </w:rPr>
        <w:t>B</w:t>
      </w:r>
      <w:r w:rsidRPr="004934AE">
        <w:rPr>
          <w:rStyle w:val="valuetext"/>
        </w:rPr>
        <w:t xml:space="preserve">950, </w:t>
      </w:r>
      <w:r w:rsidR="000A3D3D">
        <w:rPr>
          <w:rStyle w:val="valuetext"/>
        </w:rPr>
        <w:t xml:space="preserve">2011 года выпуска, </w:t>
      </w:r>
      <w:r>
        <w:rPr>
          <w:rStyle w:val="valuetext"/>
        </w:rPr>
        <w:t xml:space="preserve">техпроцесс </w:t>
      </w:r>
      <w:r w:rsidRPr="004934AE">
        <w:rPr>
          <w:rStyle w:val="valuetext"/>
        </w:rPr>
        <w:t xml:space="preserve">32 </w:t>
      </w:r>
      <w:r>
        <w:rPr>
          <w:rStyle w:val="valuetext"/>
        </w:rPr>
        <w:t xml:space="preserve">нанометра, </w:t>
      </w:r>
      <w:r w:rsidRPr="004934AE">
        <w:rPr>
          <w:rStyle w:val="valuetext"/>
        </w:rPr>
        <w:t xml:space="preserve">частота </w:t>
      </w:r>
      <w:r w:rsidRPr="004934AE">
        <w:rPr>
          <w:rStyle w:val="value"/>
        </w:rPr>
        <w:t xml:space="preserve">2,10 </w:t>
      </w:r>
      <w:r w:rsidR="00F739BF" w:rsidRPr="006812D4">
        <w:t>Г</w:t>
      </w:r>
      <w:r w:rsidR="00FD648D" w:rsidRPr="006812D4">
        <w:t>Г</w:t>
      </w:r>
      <w:r w:rsidR="00F739BF" w:rsidRPr="006812D4">
        <w:t>ц</w:t>
      </w:r>
      <w:r>
        <w:rPr>
          <w:rStyle w:val="value"/>
        </w:rPr>
        <w:t>, 2 ядра, 2 потока</w:t>
      </w:r>
      <w:r w:rsidRPr="004934AE">
        <w:rPr>
          <w:rStyle w:val="value"/>
        </w:rPr>
        <w:t>;</w:t>
      </w:r>
    </w:p>
    <w:p w14:paraId="3FB61455" w14:textId="3DE6B587" w:rsidR="004934AE" w:rsidRDefault="004934AE" w:rsidP="00C369DB">
      <w:pPr>
        <w:pStyle w:val="a8"/>
        <w:numPr>
          <w:ilvl w:val="0"/>
          <w:numId w:val="4"/>
        </w:numPr>
        <w:spacing w:after="160" w:line="259" w:lineRule="auto"/>
        <w:ind w:left="0" w:firstLine="709"/>
        <w:jc w:val="left"/>
        <w:rPr>
          <w:rStyle w:val="value"/>
        </w:rPr>
      </w:pPr>
      <w:r>
        <w:rPr>
          <w:rStyle w:val="value"/>
        </w:rPr>
        <w:t xml:space="preserve">оперативная память </w:t>
      </w:r>
      <w:r w:rsidR="00F8447D">
        <w:rPr>
          <w:rStyle w:val="value"/>
        </w:rPr>
        <w:t>6</w:t>
      </w:r>
      <w:r w:rsidR="00826953" w:rsidRPr="00826953">
        <w:rPr>
          <w:rStyle w:val="value"/>
        </w:rPr>
        <w:t xml:space="preserve"> </w:t>
      </w:r>
      <w:r w:rsidR="00F8447D">
        <w:rPr>
          <w:rStyle w:val="value"/>
        </w:rPr>
        <w:t>ГБ</w:t>
      </w:r>
      <w:r w:rsidR="00F8447D" w:rsidRPr="00F8447D">
        <w:rPr>
          <w:rStyle w:val="value"/>
        </w:rPr>
        <w:t xml:space="preserve">, </w:t>
      </w:r>
      <w:r w:rsidR="00F8447D">
        <w:rPr>
          <w:rStyle w:val="value"/>
          <w:lang w:val="en-US"/>
        </w:rPr>
        <w:t>DDR</w:t>
      </w:r>
      <w:r w:rsidR="00F8447D" w:rsidRPr="00F8447D">
        <w:rPr>
          <w:rStyle w:val="value"/>
        </w:rPr>
        <w:t>3, 133</w:t>
      </w:r>
      <w:r w:rsidR="00826953" w:rsidRPr="00826953">
        <w:rPr>
          <w:rStyle w:val="value"/>
        </w:rPr>
        <w:t xml:space="preserve">3 </w:t>
      </w:r>
      <w:r w:rsidR="00F8447D">
        <w:rPr>
          <w:rStyle w:val="value"/>
        </w:rPr>
        <w:t>Гц</w:t>
      </w:r>
      <w:r w:rsidR="00F8447D" w:rsidRPr="00F8447D">
        <w:rPr>
          <w:rStyle w:val="value"/>
        </w:rPr>
        <w:t>;</w:t>
      </w:r>
    </w:p>
    <w:p w14:paraId="47EC2457" w14:textId="2C11AA4D" w:rsidR="004934AE" w:rsidRPr="004934AE" w:rsidRDefault="004934AE" w:rsidP="00C369DB">
      <w:pPr>
        <w:pStyle w:val="a8"/>
        <w:numPr>
          <w:ilvl w:val="0"/>
          <w:numId w:val="4"/>
        </w:numPr>
        <w:spacing w:after="160" w:line="259" w:lineRule="auto"/>
        <w:ind w:left="0" w:firstLine="709"/>
        <w:jc w:val="left"/>
        <w:rPr>
          <w:rStyle w:val="value"/>
        </w:rPr>
      </w:pPr>
      <w:r>
        <w:rPr>
          <w:rStyle w:val="value"/>
        </w:rPr>
        <w:t xml:space="preserve">операционная система </w:t>
      </w:r>
      <w:r w:rsidR="00826953">
        <w:rPr>
          <w:rStyle w:val="value"/>
          <w:lang w:val="en-US"/>
        </w:rPr>
        <w:t>MS</w:t>
      </w:r>
      <w:r w:rsidR="00826953" w:rsidRPr="00826953">
        <w:rPr>
          <w:rStyle w:val="value"/>
        </w:rPr>
        <w:t xml:space="preserve"> </w:t>
      </w:r>
      <w:r>
        <w:rPr>
          <w:rStyle w:val="value"/>
          <w:lang w:val="en-US"/>
        </w:rPr>
        <w:t>Windows</w:t>
      </w:r>
      <w:r w:rsidRPr="00826953">
        <w:rPr>
          <w:rStyle w:val="value"/>
        </w:rPr>
        <w:t xml:space="preserve">, 64 </w:t>
      </w:r>
      <w:r>
        <w:rPr>
          <w:rStyle w:val="value"/>
        </w:rPr>
        <w:t>разрядная</w:t>
      </w:r>
      <w:r w:rsidRPr="00826953">
        <w:rPr>
          <w:rStyle w:val="value"/>
        </w:rPr>
        <w:t>;</w:t>
      </w:r>
    </w:p>
    <w:p w14:paraId="4468C4D5" w14:textId="59C351E5" w:rsidR="0080422F" w:rsidRPr="0080422F" w:rsidRDefault="004934AE" w:rsidP="00C369DB">
      <w:pPr>
        <w:pStyle w:val="a8"/>
        <w:numPr>
          <w:ilvl w:val="0"/>
          <w:numId w:val="4"/>
        </w:numPr>
        <w:spacing w:after="160" w:line="259" w:lineRule="auto"/>
        <w:ind w:left="0" w:firstLine="709"/>
        <w:jc w:val="left"/>
        <w:rPr>
          <w:rStyle w:val="valuetext"/>
          <w:lang w:val="en-US"/>
        </w:rPr>
      </w:pPr>
      <w:r>
        <w:rPr>
          <w:rStyle w:val="value"/>
        </w:rPr>
        <w:t>видеокарта</w:t>
      </w:r>
      <w:r w:rsidRPr="004934AE">
        <w:rPr>
          <w:rStyle w:val="value"/>
          <w:lang w:val="en-US"/>
        </w:rPr>
        <w:t xml:space="preserve"> </w:t>
      </w:r>
      <w:r w:rsidRPr="004934AE">
        <w:rPr>
          <w:rStyle w:val="valuetext"/>
          <w:lang w:val="en-US"/>
        </w:rPr>
        <w:t>NVIDIA GeForce 315M</w:t>
      </w:r>
      <w:r>
        <w:rPr>
          <w:rStyle w:val="valuetext"/>
          <w:lang w:val="en-US"/>
        </w:rPr>
        <w:t xml:space="preserve"> 512</w:t>
      </w:r>
      <w:r w:rsidR="00826953">
        <w:rPr>
          <w:rStyle w:val="valuetext"/>
          <w:lang w:val="en-US"/>
        </w:rPr>
        <w:t xml:space="preserve"> </w:t>
      </w:r>
      <w:r>
        <w:rPr>
          <w:rStyle w:val="valuetext"/>
        </w:rPr>
        <w:t>М</w:t>
      </w:r>
      <w:r w:rsidR="00FD648D">
        <w:rPr>
          <w:rStyle w:val="valuetext"/>
        </w:rPr>
        <w:t>Б</w:t>
      </w:r>
      <w:r w:rsidR="00182F22">
        <w:rPr>
          <w:rStyle w:val="valuetext"/>
          <w:lang w:val="en-US"/>
        </w:rPr>
        <w:t>;</w:t>
      </w:r>
    </w:p>
    <w:p w14:paraId="0AFF7B60" w14:textId="5A2779C2" w:rsidR="0080422F" w:rsidRPr="0080422F" w:rsidRDefault="0080422F" w:rsidP="00C369DB">
      <w:pPr>
        <w:pStyle w:val="a8"/>
        <w:numPr>
          <w:ilvl w:val="0"/>
          <w:numId w:val="4"/>
        </w:numPr>
        <w:spacing w:after="160" w:line="259" w:lineRule="auto"/>
        <w:ind w:left="0" w:firstLine="709"/>
        <w:jc w:val="left"/>
        <w:rPr>
          <w:rStyle w:val="valuetext"/>
          <w:lang w:val="en-US"/>
        </w:rPr>
      </w:pPr>
      <w:r>
        <w:rPr>
          <w:rStyle w:val="valuetext"/>
        </w:rPr>
        <w:t>мышь</w:t>
      </w:r>
      <w:r w:rsidRPr="0080422F">
        <w:rPr>
          <w:rStyle w:val="valuetext"/>
          <w:lang w:val="en-US"/>
        </w:rPr>
        <w:t xml:space="preserve"> </w:t>
      </w:r>
      <w:r>
        <w:rPr>
          <w:rStyle w:val="valuetext"/>
          <w:lang w:val="en-US"/>
        </w:rPr>
        <w:t>SMARTBUY SBM-340AG-</w:t>
      </w:r>
      <w:r w:rsidRPr="00FD648D">
        <w:rPr>
          <w:rStyle w:val="valuetext"/>
          <w:lang w:val="en-US"/>
        </w:rPr>
        <w:t>K</w:t>
      </w:r>
      <w:r w:rsidR="00FD648D" w:rsidRPr="00FD648D">
        <w:rPr>
          <w:rStyle w:val="valuetext"/>
          <w:lang w:val="en-US"/>
        </w:rPr>
        <w:t>.</w:t>
      </w:r>
    </w:p>
    <w:p w14:paraId="100A4C8F" w14:textId="140DF506" w:rsidR="0080422F" w:rsidRPr="00C369DB" w:rsidRDefault="0080422F" w:rsidP="001D405E">
      <w:pPr>
        <w:pStyle w:val="afa"/>
        <w:numPr>
          <w:ilvl w:val="1"/>
          <w:numId w:val="2"/>
        </w:numPr>
        <w:spacing w:before="240" w:after="360"/>
        <w:ind w:left="0" w:firstLine="709"/>
        <w:rPr>
          <w:sz w:val="26"/>
          <w:szCs w:val="26"/>
          <w:lang w:val="en-US"/>
        </w:rPr>
      </w:pPr>
      <w:bookmarkStart w:id="29" w:name="_Toc107249334"/>
      <w:bookmarkStart w:id="30" w:name="_Toc107249638"/>
      <w:bookmarkStart w:id="31" w:name="_Toc107249711"/>
      <w:bookmarkStart w:id="32" w:name="_Toc107265147"/>
      <w:bookmarkStart w:id="33" w:name="_Toc107267530"/>
      <w:r w:rsidRPr="00C369DB">
        <w:rPr>
          <w:sz w:val="26"/>
          <w:szCs w:val="26"/>
        </w:rPr>
        <w:t>Инструменты разработки</w:t>
      </w:r>
      <w:bookmarkEnd w:id="29"/>
      <w:bookmarkEnd w:id="30"/>
      <w:bookmarkEnd w:id="31"/>
      <w:bookmarkEnd w:id="32"/>
      <w:bookmarkEnd w:id="33"/>
    </w:p>
    <w:p w14:paraId="59894EC1" w14:textId="52A8F93C" w:rsidR="0080422F" w:rsidRDefault="0080422F" w:rsidP="0080422F">
      <w:pPr>
        <w:pStyle w:val="af4"/>
      </w:pPr>
      <w:r>
        <w:t>В ходе разработки программного средства были использованные следующие инструменты</w:t>
      </w:r>
      <w:r w:rsidRPr="0080422F">
        <w:t>:</w:t>
      </w:r>
    </w:p>
    <w:p w14:paraId="376E6104" w14:textId="1C879C25" w:rsidR="0080422F" w:rsidRPr="00963492" w:rsidRDefault="00963492" w:rsidP="00C369DB">
      <w:pPr>
        <w:pStyle w:val="af4"/>
        <w:numPr>
          <w:ilvl w:val="0"/>
          <w:numId w:val="5"/>
        </w:numPr>
        <w:ind w:hanging="720"/>
      </w:pPr>
      <w:r>
        <w:t xml:space="preserve">операционная система </w:t>
      </w:r>
      <w:r>
        <w:rPr>
          <w:lang w:val="en-US"/>
        </w:rPr>
        <w:t>Windows 10;</w:t>
      </w:r>
    </w:p>
    <w:p w14:paraId="197DF8A2" w14:textId="6C566EDB" w:rsidR="00963492" w:rsidRDefault="00963492" w:rsidP="00C369DB">
      <w:pPr>
        <w:pStyle w:val="af4"/>
        <w:numPr>
          <w:ilvl w:val="0"/>
          <w:numId w:val="5"/>
        </w:numPr>
        <w:ind w:hanging="720"/>
      </w:pPr>
      <w:r>
        <w:t xml:space="preserve">среда программирования </w:t>
      </w:r>
      <w:r>
        <w:rPr>
          <w:lang w:val="en-US"/>
        </w:rPr>
        <w:t>MS</w:t>
      </w:r>
      <w:r w:rsidRPr="00963492">
        <w:t xml:space="preserve"> </w:t>
      </w:r>
      <w:r>
        <w:rPr>
          <w:lang w:val="en-US"/>
        </w:rPr>
        <w:t>Visaul</w:t>
      </w:r>
      <w:r w:rsidRPr="00963492">
        <w:t xml:space="preserve"> </w:t>
      </w:r>
      <w:r>
        <w:rPr>
          <w:lang w:val="en-US"/>
        </w:rPr>
        <w:t>Studio</w:t>
      </w:r>
      <w:r w:rsidRPr="00963492">
        <w:t xml:space="preserve"> 2019</w:t>
      </w:r>
      <w:r w:rsidR="00100571">
        <w:t xml:space="preserve"> </w:t>
      </w:r>
      <w:r w:rsidR="00100571">
        <w:rPr>
          <w:lang w:val="en-US"/>
        </w:rPr>
        <w:t>Community</w:t>
      </w:r>
      <w:r w:rsidRPr="00963492">
        <w:t>;</w:t>
      </w:r>
    </w:p>
    <w:p w14:paraId="4A614EDC" w14:textId="17E9AAE8" w:rsidR="00963492" w:rsidRPr="00963492" w:rsidRDefault="00963492" w:rsidP="00C369DB">
      <w:pPr>
        <w:pStyle w:val="af4"/>
        <w:numPr>
          <w:ilvl w:val="0"/>
          <w:numId w:val="5"/>
        </w:numPr>
        <w:ind w:hanging="720"/>
      </w:pPr>
      <w:r>
        <w:t xml:space="preserve">язык программирования </w:t>
      </w:r>
      <w:r>
        <w:rPr>
          <w:lang w:val="en-US"/>
        </w:rPr>
        <w:t>C++</w:t>
      </w:r>
      <w:r w:rsidR="00C369DB">
        <w:rPr>
          <w:lang w:val="en-US"/>
        </w:rPr>
        <w:t>.</w:t>
      </w:r>
    </w:p>
    <w:p w14:paraId="595C40F3" w14:textId="65CE215B" w:rsidR="003061F5" w:rsidRDefault="003061F5" w:rsidP="003061F5">
      <w:pPr>
        <w:pStyle w:val="af4"/>
      </w:pPr>
      <w:r>
        <w:rPr>
          <w:lang w:val="en-US"/>
        </w:rPr>
        <w:t>Windows</w:t>
      </w:r>
      <w:r w:rsidRPr="003061F5">
        <w:t xml:space="preserve"> – </w:t>
      </w:r>
      <w:r>
        <w:t xml:space="preserve">группа семейств коммерческих операционных систем корпорации </w:t>
      </w:r>
      <w:r>
        <w:rPr>
          <w:lang w:val="en-US"/>
        </w:rPr>
        <w:t>Microsoft</w:t>
      </w:r>
      <w:r w:rsidRPr="003061F5">
        <w:t xml:space="preserve">. </w:t>
      </w:r>
      <w:r>
        <w:t xml:space="preserve">Данная операционная система является универсальной и может использовать </w:t>
      </w:r>
      <w:r w:rsidR="006251AF">
        <w:t xml:space="preserve">для разных целей. Данная операционная система позволяет пользователю компьютера работать с файлами, пользоваться Интернетом, просматривать видеозаписи, прослушивать музыку и многое другое. В данное время операционные системы </w:t>
      </w:r>
      <w:r w:rsidR="006251AF">
        <w:rPr>
          <w:lang w:val="en-US"/>
        </w:rPr>
        <w:t>Windows</w:t>
      </w:r>
      <w:r w:rsidR="006251AF" w:rsidRPr="006251AF">
        <w:t xml:space="preserve"> </w:t>
      </w:r>
      <w:r w:rsidR="006251AF">
        <w:t>являются самыми распространенными операционными системами в мире.</w:t>
      </w:r>
    </w:p>
    <w:p w14:paraId="09DDF52D" w14:textId="77777777" w:rsidR="00100571" w:rsidRDefault="006251AF" w:rsidP="003061F5">
      <w:pPr>
        <w:pStyle w:val="af4"/>
        <w:rPr>
          <w:rStyle w:val="hgkelc"/>
        </w:rPr>
      </w:pPr>
      <w:r>
        <w:t xml:space="preserve">Программное средство было разработана на языки </w:t>
      </w:r>
      <w:r>
        <w:rPr>
          <w:lang w:val="en-US"/>
        </w:rPr>
        <w:t>C</w:t>
      </w:r>
      <w:r w:rsidRPr="006251AF">
        <w:t xml:space="preserve">++ </w:t>
      </w:r>
      <w:r>
        <w:t xml:space="preserve">с использование библиотек </w:t>
      </w:r>
      <w:r>
        <w:rPr>
          <w:lang w:val="en-US"/>
        </w:rPr>
        <w:t>WindowsForms</w:t>
      </w:r>
      <w:r w:rsidRPr="006251AF">
        <w:t xml:space="preserve"> </w:t>
      </w:r>
      <w:r>
        <w:t>для создания окон программы. С++ - является</w:t>
      </w:r>
      <w:r w:rsidRPr="006251AF">
        <w:t xml:space="preserve"> </w:t>
      </w:r>
      <w:r w:rsidRPr="006251AF">
        <w:rPr>
          <w:rStyle w:val="hgkelc"/>
        </w:rPr>
        <w:t>компилируемый, статически типизированный язык программирования общего назначения</w:t>
      </w:r>
      <w:r>
        <w:rPr>
          <w:rStyle w:val="hgkelc"/>
        </w:rPr>
        <w:t>.</w:t>
      </w:r>
      <w:r w:rsidR="00100571">
        <w:rPr>
          <w:rStyle w:val="hgkelc"/>
        </w:rPr>
        <w:t xml:space="preserve"> </w:t>
      </w:r>
    </w:p>
    <w:p w14:paraId="231372D3" w14:textId="77777777" w:rsidR="00100571" w:rsidRPr="0061485A" w:rsidRDefault="00100571" w:rsidP="00100571">
      <w:r w:rsidRPr="0061485A">
        <w:t xml:space="preserve">Причинами выбора языка </w:t>
      </w:r>
      <w:r w:rsidRPr="0061485A">
        <w:rPr>
          <w:lang w:val="en-US"/>
        </w:rPr>
        <w:t>C</w:t>
      </w:r>
      <w:r w:rsidRPr="00FE5C0D">
        <w:t xml:space="preserve">++ </w:t>
      </w:r>
      <w:r w:rsidRPr="0061485A">
        <w:t>стали его быстродействие в выполнении поставленных задач и желание улучшить навык владения данным языком программирования.</w:t>
      </w:r>
    </w:p>
    <w:p w14:paraId="7517AFDD" w14:textId="7A4E4AC3" w:rsidR="006251AF" w:rsidRDefault="00100571" w:rsidP="00100571">
      <w:pPr>
        <w:pStyle w:val="af4"/>
        <w:rPr>
          <w:rStyle w:val="hgkelc"/>
        </w:rPr>
      </w:pPr>
      <w:r>
        <w:rPr>
          <w:rStyle w:val="hgkelc"/>
        </w:rPr>
        <w:t xml:space="preserve">Выбором библиотек </w:t>
      </w:r>
      <w:r>
        <w:rPr>
          <w:rStyle w:val="hgkelc"/>
          <w:lang w:val="en-US"/>
        </w:rPr>
        <w:t>WindowsFor</w:t>
      </w:r>
      <w:r w:rsidRPr="00C369DB">
        <w:rPr>
          <w:rStyle w:val="hgkelc"/>
          <w:lang w:val="en-US"/>
        </w:rPr>
        <w:t>m</w:t>
      </w:r>
      <w:r w:rsidR="00C369DB" w:rsidRPr="00C369DB">
        <w:rPr>
          <w:rStyle w:val="hgkelc"/>
          <w:lang w:val="en-US"/>
        </w:rPr>
        <w:t>s</w:t>
      </w:r>
      <w:r w:rsidRPr="00100571">
        <w:rPr>
          <w:rStyle w:val="hgkelc"/>
        </w:rPr>
        <w:t xml:space="preserve"> </w:t>
      </w:r>
      <w:r>
        <w:rPr>
          <w:rStyle w:val="hgkelc"/>
        </w:rPr>
        <w:t>послужила ее простота в освоении, понятный к восприятию интерфейс.</w:t>
      </w:r>
    </w:p>
    <w:p w14:paraId="0D16166E" w14:textId="6CCCC0BB" w:rsidR="00100571" w:rsidRPr="00100571" w:rsidRDefault="00100571" w:rsidP="00100571">
      <w:pPr>
        <w:pStyle w:val="af4"/>
        <w:rPr>
          <w:rStyle w:val="hgkelc"/>
        </w:rPr>
      </w:pPr>
      <w:r w:rsidRPr="00100571">
        <w:t xml:space="preserve">Среда программирования </w:t>
      </w:r>
      <w:r w:rsidR="00C369DB">
        <w:rPr>
          <w:lang w:val="en-US"/>
        </w:rPr>
        <w:t>MS</w:t>
      </w:r>
      <w:r w:rsidR="00C369DB" w:rsidRPr="00C369DB">
        <w:t xml:space="preserve"> </w:t>
      </w:r>
      <w:r w:rsidRPr="00100571">
        <w:t>Visual Studio 2019 Community также является продуктом компании Microsoft. Она обеспечивает комфортную разработку, тестирование и компиляцию прикладных программ.</w:t>
      </w:r>
    </w:p>
    <w:p w14:paraId="3D735148" w14:textId="1B55EE2B" w:rsidR="006251AF" w:rsidRDefault="00100571" w:rsidP="00100571">
      <w:pPr>
        <w:pStyle w:val="af4"/>
        <w:rPr>
          <w:rStyle w:val="hgkelc"/>
        </w:rPr>
      </w:pPr>
      <w:r>
        <w:rPr>
          <w:rStyle w:val="hgkelc"/>
        </w:rPr>
        <w:t>Возможность сетевой поддержки не предусматривается.</w:t>
      </w:r>
    </w:p>
    <w:p w14:paraId="4A9EA31D" w14:textId="16F250CA" w:rsidR="00FD648D" w:rsidRDefault="00FD648D" w:rsidP="00100571">
      <w:pPr>
        <w:pStyle w:val="af4"/>
        <w:rPr>
          <w:rStyle w:val="hgkelc"/>
        </w:rPr>
      </w:pPr>
    </w:p>
    <w:p w14:paraId="116C0F27" w14:textId="77777777" w:rsidR="00C369DB" w:rsidRDefault="00C369DB" w:rsidP="00100571">
      <w:pPr>
        <w:pStyle w:val="af4"/>
        <w:rPr>
          <w:rStyle w:val="hgkelc"/>
        </w:rPr>
      </w:pPr>
    </w:p>
    <w:p w14:paraId="2E8D008D" w14:textId="424786FF" w:rsidR="00FD648D" w:rsidRPr="00FD648D" w:rsidRDefault="00FD648D" w:rsidP="00FD648D">
      <w:pPr>
        <w:rPr>
          <w:szCs w:val="22"/>
        </w:rPr>
      </w:pPr>
      <w:r>
        <w:rPr>
          <w:rStyle w:val="hgkelc"/>
        </w:rPr>
        <w:br w:type="page"/>
      </w:r>
    </w:p>
    <w:p w14:paraId="7304B2EF" w14:textId="27ACBD77" w:rsidR="00100571" w:rsidRPr="00C369DB" w:rsidRDefault="00100571" w:rsidP="001D405E">
      <w:pPr>
        <w:pStyle w:val="afa"/>
        <w:numPr>
          <w:ilvl w:val="0"/>
          <w:numId w:val="2"/>
        </w:numPr>
        <w:spacing w:before="360" w:after="240"/>
        <w:ind w:left="0" w:firstLine="709"/>
        <w:rPr>
          <w:sz w:val="28"/>
          <w:lang w:val="en-US"/>
        </w:rPr>
      </w:pPr>
      <w:bookmarkStart w:id="34" w:name="_Toc107249335"/>
      <w:bookmarkStart w:id="35" w:name="_Toc107249639"/>
      <w:bookmarkStart w:id="36" w:name="_Toc107249712"/>
      <w:bookmarkStart w:id="37" w:name="_Toc107265148"/>
      <w:bookmarkStart w:id="38" w:name="_Toc107267531"/>
      <w:bookmarkStart w:id="39" w:name="_Hlk107348294"/>
      <w:r w:rsidRPr="00C369DB">
        <w:rPr>
          <w:sz w:val="28"/>
        </w:rPr>
        <w:lastRenderedPageBreak/>
        <w:t>Проектирование задачи</w:t>
      </w:r>
      <w:bookmarkEnd w:id="34"/>
      <w:bookmarkEnd w:id="35"/>
      <w:bookmarkEnd w:id="36"/>
      <w:bookmarkEnd w:id="37"/>
      <w:bookmarkEnd w:id="38"/>
    </w:p>
    <w:p w14:paraId="28ED474A" w14:textId="4AE7B9AD" w:rsidR="00100571" w:rsidRPr="00C369DB" w:rsidRDefault="00100571" w:rsidP="001D405E">
      <w:pPr>
        <w:pStyle w:val="afa"/>
        <w:numPr>
          <w:ilvl w:val="1"/>
          <w:numId w:val="2"/>
        </w:numPr>
        <w:spacing w:before="240" w:after="360"/>
        <w:ind w:left="0" w:firstLine="709"/>
        <w:rPr>
          <w:sz w:val="26"/>
          <w:szCs w:val="26"/>
          <w:lang w:val="en-US"/>
        </w:rPr>
      </w:pPr>
      <w:bookmarkStart w:id="40" w:name="_Toc107249336"/>
      <w:bookmarkStart w:id="41" w:name="_Toc107249640"/>
      <w:bookmarkStart w:id="42" w:name="_Toc107249713"/>
      <w:bookmarkStart w:id="43" w:name="_Toc107265149"/>
      <w:bookmarkStart w:id="44" w:name="_Toc107267532"/>
      <w:r w:rsidRPr="00C369DB">
        <w:rPr>
          <w:sz w:val="26"/>
          <w:szCs w:val="26"/>
        </w:rPr>
        <w:t>Требования к приложению</w:t>
      </w:r>
      <w:bookmarkEnd w:id="40"/>
      <w:bookmarkEnd w:id="41"/>
      <w:bookmarkEnd w:id="42"/>
      <w:bookmarkEnd w:id="43"/>
      <w:bookmarkEnd w:id="44"/>
    </w:p>
    <w:p w14:paraId="36CAEDE7" w14:textId="2E0AA382" w:rsidR="00100571" w:rsidRDefault="00100571" w:rsidP="00100571">
      <w:pPr>
        <w:pStyle w:val="af4"/>
      </w:pPr>
      <w:r>
        <w:t>Данное программное средство должно удовлетворять следующ</w:t>
      </w:r>
      <w:r w:rsidR="002E2B25">
        <w:t>ему комплексу требований</w:t>
      </w:r>
      <w:r w:rsidR="002E2B25" w:rsidRPr="002E2B25">
        <w:t>:</w:t>
      </w:r>
    </w:p>
    <w:p w14:paraId="7C23CFCF" w14:textId="5819C395" w:rsidR="002E2B25" w:rsidRDefault="002E2B25" w:rsidP="00C369DB">
      <w:pPr>
        <w:pStyle w:val="af4"/>
        <w:numPr>
          <w:ilvl w:val="0"/>
          <w:numId w:val="6"/>
        </w:numPr>
        <w:ind w:left="0" w:firstLine="709"/>
      </w:pPr>
      <w:r>
        <w:t>лаконичный и понятный пользовательский интерфейс</w:t>
      </w:r>
      <w:r w:rsidRPr="002E2B25">
        <w:t>;</w:t>
      </w:r>
    </w:p>
    <w:p w14:paraId="692F77AF" w14:textId="6F30186F" w:rsidR="002E2B25" w:rsidRDefault="002E2B25" w:rsidP="00C369DB">
      <w:pPr>
        <w:pStyle w:val="af4"/>
        <w:numPr>
          <w:ilvl w:val="0"/>
          <w:numId w:val="6"/>
        </w:numPr>
        <w:ind w:left="0" w:firstLine="709"/>
      </w:pPr>
      <w:r>
        <w:t>локализация на 3 языках</w:t>
      </w:r>
      <w:r w:rsidRPr="002E2B25">
        <w:t>;</w:t>
      </w:r>
    </w:p>
    <w:p w14:paraId="581BAAEA" w14:textId="79F5A0CF" w:rsidR="002E2B25" w:rsidRPr="002E2B25" w:rsidRDefault="002E2B25" w:rsidP="00C369DB">
      <w:pPr>
        <w:pStyle w:val="af4"/>
        <w:numPr>
          <w:ilvl w:val="0"/>
          <w:numId w:val="6"/>
        </w:numPr>
        <w:ind w:left="0" w:firstLine="709"/>
      </w:pPr>
      <w:r>
        <w:t>быстрота действия</w:t>
      </w:r>
      <w:r>
        <w:rPr>
          <w:lang w:val="en-US"/>
        </w:rPr>
        <w:t>;</w:t>
      </w:r>
    </w:p>
    <w:p w14:paraId="5F272D31" w14:textId="0A9E463A" w:rsidR="002E2B25" w:rsidRDefault="002E2B25" w:rsidP="00C369DB">
      <w:pPr>
        <w:pStyle w:val="af4"/>
        <w:numPr>
          <w:ilvl w:val="0"/>
          <w:numId w:val="6"/>
        </w:numPr>
        <w:ind w:left="0" w:firstLine="709"/>
      </w:pPr>
      <w:r>
        <w:t>многократное использование данных</w:t>
      </w:r>
      <w:r>
        <w:rPr>
          <w:lang w:val="en-US"/>
        </w:rPr>
        <w:t>;</w:t>
      </w:r>
    </w:p>
    <w:p w14:paraId="2FA16561" w14:textId="51C68124" w:rsidR="002E2B25" w:rsidRPr="002E2B25" w:rsidRDefault="002E2B25" w:rsidP="00C369DB">
      <w:pPr>
        <w:pStyle w:val="af4"/>
        <w:numPr>
          <w:ilvl w:val="0"/>
          <w:numId w:val="6"/>
        </w:numPr>
        <w:ind w:left="0" w:firstLine="709"/>
      </w:pPr>
      <w:r>
        <w:t>защита данных (авторизация)</w:t>
      </w:r>
      <w:r w:rsidR="00C369DB">
        <w:rPr>
          <w:lang w:val="en-US"/>
        </w:rPr>
        <w:t>.</w:t>
      </w:r>
    </w:p>
    <w:p w14:paraId="63E7903D" w14:textId="6DDE9A45" w:rsidR="00100571" w:rsidRPr="006A6153" w:rsidRDefault="00296D20" w:rsidP="001D405E">
      <w:pPr>
        <w:pStyle w:val="afa"/>
        <w:numPr>
          <w:ilvl w:val="1"/>
          <w:numId w:val="2"/>
        </w:numPr>
        <w:spacing w:before="240" w:after="360"/>
        <w:ind w:left="0" w:firstLine="709"/>
        <w:rPr>
          <w:sz w:val="26"/>
          <w:szCs w:val="26"/>
        </w:rPr>
      </w:pPr>
      <w:bookmarkStart w:id="45" w:name="_Toc107249337"/>
      <w:bookmarkStart w:id="46" w:name="_Toc107249641"/>
      <w:bookmarkStart w:id="47" w:name="_Toc107249714"/>
      <w:bookmarkStart w:id="48" w:name="_Toc107265150"/>
      <w:bookmarkStart w:id="49" w:name="_Toc107267533"/>
      <w:r w:rsidRPr="006A6153">
        <w:rPr>
          <w:sz w:val="26"/>
          <w:szCs w:val="26"/>
        </w:rPr>
        <w:t>Концептуальный</w:t>
      </w:r>
      <w:r w:rsidR="002E2B25" w:rsidRPr="006A6153">
        <w:rPr>
          <w:sz w:val="26"/>
          <w:szCs w:val="26"/>
        </w:rPr>
        <w:t xml:space="preserve"> </w:t>
      </w:r>
      <w:r w:rsidRPr="006A6153">
        <w:rPr>
          <w:sz w:val="26"/>
          <w:szCs w:val="26"/>
        </w:rPr>
        <w:t>прототип</w:t>
      </w:r>
      <w:bookmarkEnd w:id="45"/>
      <w:bookmarkEnd w:id="46"/>
      <w:bookmarkEnd w:id="47"/>
      <w:bookmarkEnd w:id="48"/>
      <w:bookmarkEnd w:id="49"/>
    </w:p>
    <w:p w14:paraId="0FD144A0" w14:textId="6F923948" w:rsidR="001D405E" w:rsidRDefault="001D405E" w:rsidP="001D405E">
      <w:pPr>
        <w:pStyle w:val="af4"/>
      </w:pPr>
      <w:r>
        <w:t>Разработанное программное средство представляет собой файл «</w:t>
      </w:r>
      <w:r>
        <w:rPr>
          <w:lang w:val="en-US"/>
        </w:rPr>
        <w:t>Antiplagiarism</w:t>
      </w:r>
      <w:r w:rsidR="007856F8">
        <w:rPr>
          <w:lang w:val="en-US"/>
        </w:rPr>
        <w:t>Fix</w:t>
      </w:r>
      <w:r>
        <w:t>.</w:t>
      </w:r>
      <w:r>
        <w:rPr>
          <w:lang w:val="en-US"/>
        </w:rPr>
        <w:t>exe</w:t>
      </w:r>
      <w:r>
        <w:t>»</w:t>
      </w:r>
      <w:r w:rsidR="00A70097">
        <w:t>.</w:t>
      </w:r>
    </w:p>
    <w:p w14:paraId="0A26C1AE" w14:textId="5FF968AE" w:rsidR="00540FE7" w:rsidRPr="00C369DB" w:rsidRDefault="00A70097" w:rsidP="00C369DB">
      <w:pPr>
        <w:pStyle w:val="af4"/>
      </w:pPr>
      <w:r>
        <w:t xml:space="preserve">При двойном нажатии правой кнопкой мыши на файл, запускается окно </w:t>
      </w:r>
      <w:r w:rsidR="001B11B7">
        <w:t>аутентификации</w:t>
      </w:r>
      <w:r w:rsidR="00B2706F">
        <w:t>, состоящее из полей для ввода данных</w:t>
      </w:r>
      <w:r w:rsidR="00310E27">
        <w:t>,</w:t>
      </w:r>
      <w:r w:rsidR="00310E27" w:rsidRPr="00310E27">
        <w:t xml:space="preserve"> </w:t>
      </w:r>
      <w:r w:rsidR="00310E27">
        <w:t>вкладка</w:t>
      </w:r>
      <w:r w:rsidR="00310E27" w:rsidRPr="00310E27">
        <w:t xml:space="preserve"> </w:t>
      </w:r>
      <w:r w:rsidR="00310E27">
        <w:t xml:space="preserve">«Настройки» и 2 кнопки </w:t>
      </w:r>
      <w:r w:rsidR="00B2706F">
        <w:t xml:space="preserve">управления, изображенных на рисунке </w:t>
      </w:r>
      <w:r w:rsidR="00B2706F" w:rsidRPr="00C369DB">
        <w:t>1</w:t>
      </w:r>
      <w:r w:rsidR="00C369DB" w:rsidRPr="00C369DB">
        <w:t>.</w:t>
      </w:r>
    </w:p>
    <w:p w14:paraId="3F761191" w14:textId="77777777" w:rsidR="00B75B11" w:rsidRDefault="00B75B11" w:rsidP="00B2706F">
      <w:pPr>
        <w:pStyle w:val="af4"/>
        <w:ind w:firstLine="0"/>
        <w:jc w:val="center"/>
      </w:pPr>
    </w:p>
    <w:p w14:paraId="40284E78" w14:textId="662D56EE" w:rsidR="00B2706F" w:rsidRDefault="00B75B11" w:rsidP="009173EA">
      <w:pPr>
        <w:pStyle w:val="af4"/>
        <w:ind w:firstLine="0"/>
        <w:jc w:val="center"/>
      </w:pPr>
      <w:r w:rsidRPr="00B75B11">
        <w:t xml:space="preserve"> </w:t>
      </w:r>
      <w:r w:rsidRPr="00B75B11">
        <w:rPr>
          <w:noProof/>
        </w:rPr>
        <w:drawing>
          <wp:inline distT="0" distB="0" distL="0" distR="0" wp14:anchorId="7438EBC6" wp14:editId="28979E53">
            <wp:extent cx="3648584" cy="2915057"/>
            <wp:effectExtent l="0" t="0" r="9525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B11">
        <w:t xml:space="preserve"> </w:t>
      </w:r>
    </w:p>
    <w:p w14:paraId="5CD8C4BF" w14:textId="77777777" w:rsidR="009173EA" w:rsidRDefault="009173EA" w:rsidP="00727302">
      <w:pPr>
        <w:pStyle w:val="af4"/>
        <w:ind w:firstLine="0"/>
      </w:pPr>
    </w:p>
    <w:p w14:paraId="4833492C" w14:textId="78CC9E10" w:rsidR="00B2706F" w:rsidRDefault="00B2706F" w:rsidP="00B2706F">
      <w:pPr>
        <w:pStyle w:val="af4"/>
        <w:ind w:firstLine="0"/>
        <w:jc w:val="center"/>
      </w:pPr>
      <w:r>
        <w:t>Рисунок 1 – Окно аут</w:t>
      </w:r>
      <w:r w:rsidR="00826953">
        <w:t>ент</w:t>
      </w:r>
      <w:r>
        <w:t>ификации</w:t>
      </w:r>
    </w:p>
    <w:p w14:paraId="27B5FE35" w14:textId="77777777" w:rsidR="00540FE7" w:rsidRDefault="00540FE7" w:rsidP="00C369DB">
      <w:pPr>
        <w:pStyle w:val="af4"/>
        <w:ind w:firstLine="0"/>
        <w:jc w:val="center"/>
      </w:pPr>
    </w:p>
    <w:p w14:paraId="07457308" w14:textId="4F0CB185" w:rsidR="00540FE7" w:rsidRPr="00C369DB" w:rsidRDefault="00B2706F" w:rsidP="00063C99">
      <w:pPr>
        <w:pStyle w:val="af4"/>
      </w:pPr>
      <w:r>
        <w:t xml:space="preserve">В данном окне имеются 2 строки для ввода данных, </w:t>
      </w:r>
      <w:r w:rsidR="00310E27">
        <w:t>2</w:t>
      </w:r>
      <w:r>
        <w:t xml:space="preserve"> кнопки</w:t>
      </w:r>
      <w:r w:rsidR="00310E27">
        <w:t xml:space="preserve"> и вкладка</w:t>
      </w:r>
      <w:r w:rsidR="00310E27" w:rsidRPr="00310E27">
        <w:t xml:space="preserve"> </w:t>
      </w:r>
      <w:r w:rsidR="00310E27">
        <w:t>«Настройки»</w:t>
      </w:r>
      <w:r w:rsidR="00540FE7">
        <w:t xml:space="preserve">. В строки вводятся логин и пароль пользователя, который пользуется программой. </w:t>
      </w:r>
      <w:r w:rsidR="00F739BF">
        <w:t xml:space="preserve">В вкладке «Настройки» пользователь может изменять язык программы или изменить цвет заднего фона. </w:t>
      </w:r>
      <w:r w:rsidR="00540FE7">
        <w:t xml:space="preserve">При нажатии на кнопку </w:t>
      </w:r>
      <w:r w:rsidR="00310E27">
        <w:t>«</w:t>
      </w:r>
      <w:r w:rsidR="00540FE7">
        <w:t>Зарегистрироватьс</w:t>
      </w:r>
      <w:r w:rsidR="00310E27">
        <w:t>я»</w:t>
      </w:r>
      <w:r w:rsidR="00540FE7">
        <w:t xml:space="preserve"> откроется окно регистрации, изображенном на рисунке </w:t>
      </w:r>
      <w:r w:rsidR="00540FE7" w:rsidRPr="00C369DB">
        <w:t>2</w:t>
      </w:r>
      <w:r w:rsidR="00C369DB" w:rsidRPr="00C369DB">
        <w:t>.</w:t>
      </w:r>
    </w:p>
    <w:bookmarkEnd w:id="39"/>
    <w:p w14:paraId="7963FFAC" w14:textId="0C5463EC" w:rsidR="00540FE7" w:rsidRDefault="00540FE7" w:rsidP="00B2706F">
      <w:pPr>
        <w:pStyle w:val="af4"/>
        <w:jc w:val="left"/>
      </w:pPr>
    </w:p>
    <w:p w14:paraId="296F3ABC" w14:textId="29A626DB" w:rsidR="00540FE7" w:rsidRDefault="00CA3C60" w:rsidP="009173EA">
      <w:pPr>
        <w:pStyle w:val="af4"/>
        <w:ind w:firstLine="0"/>
        <w:jc w:val="center"/>
      </w:pPr>
      <w:r w:rsidRPr="00CA3C60">
        <w:rPr>
          <w:noProof/>
        </w:rPr>
        <w:lastRenderedPageBreak/>
        <w:drawing>
          <wp:inline distT="0" distB="0" distL="0" distR="0" wp14:anchorId="4D7DC52F" wp14:editId="5BA19C6F">
            <wp:extent cx="2324424" cy="2229161"/>
            <wp:effectExtent l="0" t="0" r="8890" b="4445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4424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0FE7" w:rsidRPr="00540FE7">
        <w:t xml:space="preserve"> </w:t>
      </w:r>
    </w:p>
    <w:p w14:paraId="2FDE28B6" w14:textId="77777777" w:rsidR="009173EA" w:rsidRDefault="009173EA" w:rsidP="00540FE7">
      <w:pPr>
        <w:pStyle w:val="af4"/>
        <w:ind w:firstLine="0"/>
        <w:jc w:val="center"/>
      </w:pPr>
    </w:p>
    <w:p w14:paraId="4C1E713A" w14:textId="13A158F3" w:rsidR="00540FE7" w:rsidRDefault="00540FE7" w:rsidP="00540FE7">
      <w:pPr>
        <w:pStyle w:val="af4"/>
        <w:ind w:firstLine="0"/>
        <w:jc w:val="center"/>
      </w:pPr>
      <w:r>
        <w:t>Рисунок 2 – Окно регистрации</w:t>
      </w:r>
    </w:p>
    <w:p w14:paraId="41ED604A" w14:textId="77777777" w:rsidR="00540FE7" w:rsidRDefault="00540FE7" w:rsidP="00C369DB">
      <w:pPr>
        <w:pStyle w:val="af4"/>
        <w:ind w:firstLine="0"/>
        <w:jc w:val="center"/>
      </w:pPr>
    </w:p>
    <w:p w14:paraId="5C435C90" w14:textId="3A6C22C9" w:rsidR="00540FE7" w:rsidRDefault="00540FE7" w:rsidP="00540FE7">
      <w:pPr>
        <w:pStyle w:val="af4"/>
      </w:pPr>
      <w:bookmarkStart w:id="50" w:name="_Hlk107348391"/>
      <w:r>
        <w:t xml:space="preserve">Окно регистрации имеет 2 строки для ввода данных и кнопка. При нажатии на кнопку </w:t>
      </w:r>
      <w:r w:rsidR="00310E27">
        <w:t>«</w:t>
      </w:r>
      <w:r>
        <w:t>Зарегистрироваться</w:t>
      </w:r>
      <w:r w:rsidR="00310E27">
        <w:t>»</w:t>
      </w:r>
      <w:r>
        <w:t xml:space="preserve"> происходит создание нового пользователя и запись его данных в базу данных для последующего входа в аккаунт.</w:t>
      </w:r>
    </w:p>
    <w:p w14:paraId="4925F9FB" w14:textId="7DDA942D" w:rsidR="00B75B11" w:rsidRDefault="00B75B11" w:rsidP="00086B58">
      <w:pPr>
        <w:pStyle w:val="af4"/>
      </w:pPr>
      <w:r>
        <w:t xml:space="preserve">Вернемся к окну </w:t>
      </w:r>
      <w:r w:rsidRPr="00086B58">
        <w:t>ау</w:t>
      </w:r>
      <w:r w:rsidR="00086B58" w:rsidRPr="00086B58">
        <w:t>тен</w:t>
      </w:r>
      <w:r w:rsidRPr="00086B58">
        <w:t>тификации</w:t>
      </w:r>
      <w:r>
        <w:t xml:space="preserve"> и рассмотрим кнопку </w:t>
      </w:r>
      <w:r w:rsidR="00310E27">
        <w:t>«</w:t>
      </w:r>
      <w:r>
        <w:t>Подтворить</w:t>
      </w:r>
      <w:r w:rsidR="00310E27">
        <w:t>»</w:t>
      </w:r>
      <w:r w:rsidR="00641E15">
        <w:t>,</w:t>
      </w:r>
      <w:r w:rsidRPr="00B75B11">
        <w:t xml:space="preserve"> </w:t>
      </w:r>
      <w:r>
        <w:t xml:space="preserve">при нажатии на которую происходит скрытие формы </w:t>
      </w:r>
      <w:r w:rsidR="001B11B7">
        <w:t>аутентификации</w:t>
      </w:r>
      <w:r>
        <w:t xml:space="preserve"> и открытие главной формы, изображенной на рисунке </w:t>
      </w:r>
      <w:r w:rsidRPr="00086B58">
        <w:t>3</w:t>
      </w:r>
      <w:r w:rsidR="00086B58">
        <w:t>.</w:t>
      </w:r>
    </w:p>
    <w:bookmarkEnd w:id="50"/>
    <w:p w14:paraId="3A088476" w14:textId="03F28696" w:rsidR="00B75B11" w:rsidRDefault="00B75B11" w:rsidP="00540FE7">
      <w:pPr>
        <w:pStyle w:val="af4"/>
      </w:pPr>
    </w:p>
    <w:p w14:paraId="30F94D1E" w14:textId="1635D12B" w:rsidR="00B75B11" w:rsidRDefault="00B75B11" w:rsidP="009173EA">
      <w:pPr>
        <w:pStyle w:val="af4"/>
        <w:ind w:firstLine="0"/>
        <w:jc w:val="center"/>
      </w:pPr>
      <w:r w:rsidRPr="00B75B11">
        <w:rPr>
          <w:noProof/>
        </w:rPr>
        <w:drawing>
          <wp:inline distT="0" distB="0" distL="0" distR="0" wp14:anchorId="1162997F" wp14:editId="61FB36B3">
            <wp:extent cx="6299835" cy="4658360"/>
            <wp:effectExtent l="0" t="0" r="5715" b="8890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65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14DB1" w14:textId="186A80F3" w:rsidR="00B75B11" w:rsidRDefault="00B75B11" w:rsidP="006812D4">
      <w:pPr>
        <w:pStyle w:val="af4"/>
        <w:ind w:firstLine="0"/>
        <w:jc w:val="center"/>
      </w:pPr>
      <w:r>
        <w:t>Рисунок 3 – Главное окно</w:t>
      </w:r>
    </w:p>
    <w:p w14:paraId="52D3614B" w14:textId="77777777" w:rsidR="00086B58" w:rsidRDefault="00086B58" w:rsidP="00B75B11">
      <w:pPr>
        <w:pStyle w:val="af4"/>
        <w:ind w:firstLine="0"/>
        <w:jc w:val="center"/>
      </w:pPr>
    </w:p>
    <w:p w14:paraId="18CE121E" w14:textId="11CC61D7" w:rsidR="00B75B11" w:rsidRDefault="00B75B11" w:rsidP="00063C99">
      <w:pPr>
        <w:pStyle w:val="af4"/>
      </w:pPr>
      <w:bookmarkStart w:id="51" w:name="_Hlk107348415"/>
      <w:bookmarkStart w:id="52" w:name="_Hlk107348449"/>
      <w:r>
        <w:t xml:space="preserve">В данном окне пользователь встречает 4 строки для ввода данных </w:t>
      </w:r>
      <w:r w:rsidR="00310E27">
        <w:t>,</w:t>
      </w:r>
      <w:r>
        <w:t xml:space="preserve">5 </w:t>
      </w:r>
      <w:r w:rsidR="00310E27">
        <w:t>кнопок,</w:t>
      </w:r>
      <w:r>
        <w:t xml:space="preserve"> </w:t>
      </w:r>
      <w:r w:rsidR="00310E27">
        <w:t xml:space="preserve">а также 6 вкладок. При нажатии на кнопку «Сравнить» происходит сравнение двух текстов, которые </w:t>
      </w:r>
      <w:r w:rsidR="00310E27">
        <w:lastRenderedPageBreak/>
        <w:t>расположены в поле «Текст 1» и «Текст 2»</w:t>
      </w:r>
      <w:r w:rsidR="00CA3C60">
        <w:t xml:space="preserve"> после расчета программы выведет результат около кнопки «Сравнить».</w:t>
      </w:r>
    </w:p>
    <w:p w14:paraId="4046F0EA" w14:textId="7C952615" w:rsidR="00CA41E9" w:rsidRDefault="00CA3C60" w:rsidP="00063C99">
      <w:pPr>
        <w:pStyle w:val="af4"/>
      </w:pPr>
      <w:r>
        <w:t>При заполнении поля под кнопкой «Поиск» и нажатии кнопку «Поиск» будет произведет поиск введённого текста в поле «Текст 1» и «Текст 2».</w:t>
      </w:r>
    </w:p>
    <w:p w14:paraId="66F330F0" w14:textId="00E2F51C" w:rsidR="001E3B87" w:rsidRDefault="00CA3C60" w:rsidP="00063C99">
      <w:pPr>
        <w:pStyle w:val="af4"/>
      </w:pPr>
      <w:r>
        <w:t>При заполнении поля под кнопкой «Поиск» и поля под кнопкой «Заменить» и нажатии кнопку «Заменить» будет произведет поиск введённого текста в поле «Текст 1» и «Текст 2» и его замена на новый текст вместо выбранного.</w:t>
      </w:r>
    </w:p>
    <w:p w14:paraId="149E87B7" w14:textId="7F4119F5" w:rsidR="00F739BF" w:rsidRDefault="00CA41E9" w:rsidP="00063C99">
      <w:pPr>
        <w:pStyle w:val="af4"/>
      </w:pPr>
      <w:r>
        <w:t>При нажатии на вкладку</w:t>
      </w:r>
      <w:r w:rsidRPr="00CA41E9">
        <w:t xml:space="preserve"> </w:t>
      </w:r>
      <w:r w:rsidR="00F739BF">
        <w:t>«</w:t>
      </w:r>
      <w:r>
        <w:t>Помощь</w:t>
      </w:r>
      <w:r w:rsidR="00F739BF">
        <w:t xml:space="preserve">» </w:t>
      </w:r>
      <w:r>
        <w:t xml:space="preserve">откроется </w:t>
      </w:r>
      <w:r w:rsidR="00F739BF">
        <w:t>окно справки,</w:t>
      </w:r>
      <w:r>
        <w:t xml:space="preserve"> в котором находится краткая информация о программе, справка </w:t>
      </w:r>
      <w:r w:rsidR="00F739BF">
        <w:t>изображена</w:t>
      </w:r>
      <w:r>
        <w:t xml:space="preserve"> на рисунке </w:t>
      </w:r>
      <w:r w:rsidRPr="00086B58">
        <w:t>4</w:t>
      </w:r>
      <w:bookmarkEnd w:id="51"/>
      <w:r w:rsidR="00086B58" w:rsidRPr="00086B58">
        <w:t>.</w:t>
      </w:r>
    </w:p>
    <w:p w14:paraId="631F8C8A" w14:textId="3FBD8B06" w:rsidR="00F739BF" w:rsidRDefault="00F739BF" w:rsidP="00350022">
      <w:pPr>
        <w:pStyle w:val="af4"/>
        <w:jc w:val="left"/>
      </w:pPr>
    </w:p>
    <w:p w14:paraId="352D845F" w14:textId="09E7A1C6" w:rsidR="00F739BF" w:rsidRDefault="00F739BF" w:rsidP="009173EA">
      <w:pPr>
        <w:pStyle w:val="af4"/>
        <w:ind w:firstLine="0"/>
        <w:jc w:val="center"/>
      </w:pPr>
      <w:r w:rsidRPr="00F739BF">
        <w:rPr>
          <w:noProof/>
        </w:rPr>
        <w:drawing>
          <wp:inline distT="0" distB="0" distL="0" distR="0" wp14:anchorId="024F5B4E" wp14:editId="7D6E4BD6">
            <wp:extent cx="6299835" cy="4404995"/>
            <wp:effectExtent l="0" t="0" r="5715" b="0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1857B" w14:textId="77777777" w:rsidR="009173EA" w:rsidRDefault="009173EA" w:rsidP="00086B58">
      <w:pPr>
        <w:pStyle w:val="af4"/>
        <w:ind w:firstLine="0"/>
        <w:jc w:val="center"/>
      </w:pPr>
    </w:p>
    <w:p w14:paraId="099214EB" w14:textId="7A6D94C9" w:rsidR="00086B58" w:rsidRDefault="00F739BF" w:rsidP="00086B58">
      <w:pPr>
        <w:pStyle w:val="af4"/>
        <w:ind w:firstLine="0"/>
        <w:jc w:val="center"/>
      </w:pPr>
      <w:r>
        <w:t>Рисунок 4 – Окно справки</w:t>
      </w:r>
    </w:p>
    <w:p w14:paraId="58F1E2B2" w14:textId="77777777" w:rsidR="006812D4" w:rsidRPr="00CA41E9" w:rsidRDefault="006812D4" w:rsidP="00086B58">
      <w:pPr>
        <w:pStyle w:val="af4"/>
        <w:ind w:firstLine="0"/>
        <w:jc w:val="center"/>
      </w:pPr>
    </w:p>
    <w:p w14:paraId="1D159180" w14:textId="663E4D5F" w:rsidR="009173EA" w:rsidRPr="006A6153" w:rsidRDefault="008343E7" w:rsidP="009173EA">
      <w:pPr>
        <w:pStyle w:val="afa"/>
        <w:numPr>
          <w:ilvl w:val="1"/>
          <w:numId w:val="2"/>
        </w:numPr>
        <w:spacing w:before="360" w:after="360" w:line="259" w:lineRule="auto"/>
        <w:ind w:left="0" w:firstLine="709"/>
        <w:rPr>
          <w:sz w:val="26"/>
          <w:szCs w:val="26"/>
        </w:rPr>
      </w:pPr>
      <w:bookmarkStart w:id="53" w:name="_Toc107249338"/>
      <w:bookmarkStart w:id="54" w:name="_Toc107249642"/>
      <w:bookmarkStart w:id="55" w:name="_Toc107249715"/>
      <w:bookmarkStart w:id="56" w:name="_Toc107265151"/>
      <w:bookmarkStart w:id="57" w:name="_Toc107267534"/>
      <w:r w:rsidRPr="006A6153">
        <w:rPr>
          <w:sz w:val="26"/>
          <w:szCs w:val="26"/>
        </w:rPr>
        <w:t>Организация данных</w:t>
      </w:r>
      <w:bookmarkEnd w:id="53"/>
      <w:bookmarkEnd w:id="54"/>
      <w:bookmarkEnd w:id="55"/>
      <w:bookmarkEnd w:id="56"/>
      <w:bookmarkEnd w:id="57"/>
    </w:p>
    <w:p w14:paraId="122F2A8A" w14:textId="32A6CD71" w:rsidR="006A6153" w:rsidRDefault="006A6153" w:rsidP="006A6153">
      <w:pPr>
        <w:pStyle w:val="af4"/>
        <w:rPr>
          <w:szCs w:val="24"/>
        </w:rPr>
      </w:pPr>
      <w:r w:rsidRPr="009173EA">
        <w:rPr>
          <w:szCs w:val="24"/>
        </w:rPr>
        <w:t xml:space="preserve">Данные, логин и пароль пользователей располагаются в файле </w:t>
      </w:r>
      <w:r>
        <w:rPr>
          <w:szCs w:val="24"/>
        </w:rPr>
        <w:t>«</w:t>
      </w:r>
      <w:r>
        <w:rPr>
          <w:szCs w:val="24"/>
          <w:lang w:val="en-US"/>
        </w:rPr>
        <w:t>Data</w:t>
      </w:r>
      <w:r w:rsidRPr="009173EA">
        <w:rPr>
          <w:szCs w:val="24"/>
        </w:rPr>
        <w:t>.</w:t>
      </w:r>
      <w:r>
        <w:rPr>
          <w:szCs w:val="24"/>
          <w:lang w:val="en-US"/>
        </w:rPr>
        <w:t>txt</w:t>
      </w:r>
      <w:r>
        <w:rPr>
          <w:szCs w:val="24"/>
        </w:rPr>
        <w:t>»</w:t>
      </w:r>
      <w:r w:rsidRPr="009173EA">
        <w:rPr>
          <w:szCs w:val="24"/>
        </w:rPr>
        <w:t xml:space="preserve">. </w:t>
      </w:r>
      <w:r>
        <w:rPr>
          <w:szCs w:val="24"/>
        </w:rPr>
        <w:t>Остальные данные инициализируются во время запуска программы и располагаются в выбранном пользователем месте.</w:t>
      </w:r>
    </w:p>
    <w:p w14:paraId="030F4E94" w14:textId="2D338D22" w:rsidR="007A62AE" w:rsidRDefault="009173EA" w:rsidP="007A62AE">
      <w:pPr>
        <w:pStyle w:val="af4"/>
        <w:rPr>
          <w:szCs w:val="24"/>
        </w:rPr>
      </w:pPr>
      <w:r>
        <w:t xml:space="preserve">В </w:t>
      </w:r>
      <w:r w:rsidR="006A6153">
        <w:t>этом подразделе главная задача состоит в том, чтобы рассмотреть основные функции программы с описанием назначения каждой кнопки</w:t>
      </w:r>
      <w:r w:rsidR="006A6153">
        <w:rPr>
          <w:szCs w:val="24"/>
        </w:rPr>
        <w:t>. Элементы управления и визуализации расположены в таблице 1.</w:t>
      </w:r>
      <w:bookmarkStart w:id="58" w:name="_Hlk107348696"/>
      <w:bookmarkEnd w:id="52"/>
    </w:p>
    <w:p w14:paraId="09661B57" w14:textId="11D1B924" w:rsidR="007A62AE" w:rsidRDefault="007A62AE" w:rsidP="007A62AE">
      <w:r>
        <w:br w:type="page"/>
      </w:r>
    </w:p>
    <w:p w14:paraId="2F5744BD" w14:textId="49F97BCD" w:rsidR="00350022" w:rsidRPr="00100571" w:rsidRDefault="00350022" w:rsidP="007A62AE">
      <w:pPr>
        <w:pStyle w:val="af4"/>
      </w:pPr>
      <w:r w:rsidRPr="00086B58">
        <w:lastRenderedPageBreak/>
        <w:t>Табл</w:t>
      </w:r>
      <w:r>
        <w:t>ица 1 – Элементы управления и визуализации</w:t>
      </w:r>
    </w:p>
    <w:tbl>
      <w:tblPr>
        <w:tblpPr w:leftFromText="180" w:rightFromText="180" w:vertAnchor="text" w:tblpY="1"/>
        <w:tblOverlap w:val="never"/>
        <w:tblW w:w="99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3229"/>
        <w:gridCol w:w="2159"/>
        <w:gridCol w:w="2686"/>
      </w:tblGrid>
      <w:tr w:rsidR="00350022" w14:paraId="1776CC70" w14:textId="77777777" w:rsidTr="009173EA">
        <w:trPr>
          <w:trHeight w:val="386"/>
          <w:tblHeader/>
        </w:trPr>
        <w:tc>
          <w:tcPr>
            <w:tcW w:w="1837" w:type="dxa"/>
          </w:tcPr>
          <w:p w14:paraId="41F4C17B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Размещение</w:t>
            </w:r>
          </w:p>
        </w:tc>
        <w:tc>
          <w:tcPr>
            <w:tcW w:w="3229" w:type="dxa"/>
          </w:tcPr>
          <w:p w14:paraId="65AF55B6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Элемент экрана</w:t>
            </w:r>
          </w:p>
        </w:tc>
        <w:tc>
          <w:tcPr>
            <w:tcW w:w="2159" w:type="dxa"/>
          </w:tcPr>
          <w:p w14:paraId="127812A4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Класс</w:t>
            </w:r>
          </w:p>
        </w:tc>
        <w:tc>
          <w:tcPr>
            <w:tcW w:w="2686" w:type="dxa"/>
          </w:tcPr>
          <w:p w14:paraId="236FEA28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Действие</w:t>
            </w:r>
          </w:p>
        </w:tc>
      </w:tr>
      <w:tr w:rsidR="00350022" w14:paraId="5007465B" w14:textId="77777777" w:rsidTr="009173EA">
        <w:trPr>
          <w:trHeight w:val="594"/>
        </w:trPr>
        <w:tc>
          <w:tcPr>
            <w:tcW w:w="1837" w:type="dxa"/>
            <w:vMerge w:val="restart"/>
          </w:tcPr>
          <w:p w14:paraId="438D983D" w14:textId="77777777" w:rsidR="00350022" w:rsidRPr="00E55755" w:rsidRDefault="00350022" w:rsidP="009173EA">
            <w:pPr>
              <w:ind w:firstLine="0"/>
              <w:jc w:val="center"/>
            </w:pPr>
            <w:r>
              <w:t>Главная форма</w:t>
            </w:r>
          </w:p>
        </w:tc>
        <w:tc>
          <w:tcPr>
            <w:tcW w:w="3229" w:type="dxa"/>
          </w:tcPr>
          <w:p w14:paraId="2A1634CD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Вставить</w:t>
            </w:r>
          </w:p>
        </w:tc>
        <w:tc>
          <w:tcPr>
            <w:tcW w:w="2159" w:type="dxa"/>
            <w:vAlign w:val="center"/>
          </w:tcPr>
          <w:p w14:paraId="30F471BE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686" w:type="dxa"/>
          </w:tcPr>
          <w:p w14:paraId="2CBC54A0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Вывод текста из выбранного файла в текстовое поле</w:t>
            </w:r>
          </w:p>
        </w:tc>
      </w:tr>
      <w:tr w:rsidR="00350022" w14:paraId="63C45DA8" w14:textId="77777777" w:rsidTr="009173EA">
        <w:trPr>
          <w:trHeight w:val="460"/>
        </w:trPr>
        <w:tc>
          <w:tcPr>
            <w:tcW w:w="1837" w:type="dxa"/>
            <w:vMerge/>
          </w:tcPr>
          <w:p w14:paraId="4222EECB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12FC480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Найти</w:t>
            </w:r>
          </w:p>
        </w:tc>
        <w:tc>
          <w:tcPr>
            <w:tcW w:w="2159" w:type="dxa"/>
          </w:tcPr>
          <w:p w14:paraId="30924BC7" w14:textId="77777777" w:rsidR="00350022" w:rsidRPr="00E55755" w:rsidRDefault="00350022" w:rsidP="009173EA">
            <w:pPr>
              <w:ind w:firstLine="0"/>
              <w:jc w:val="center"/>
              <w:rPr>
                <w:lang w:val="en-US"/>
              </w:rPr>
            </w:pPr>
            <w:r w:rsidRPr="00E55755">
              <w:rPr>
                <w:lang w:val="en-US"/>
              </w:rPr>
              <w:t>Button</w:t>
            </w:r>
          </w:p>
        </w:tc>
        <w:tc>
          <w:tcPr>
            <w:tcW w:w="2686" w:type="dxa"/>
          </w:tcPr>
          <w:p w14:paraId="7771CCA2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Поиск слова в тексте 1</w:t>
            </w:r>
          </w:p>
        </w:tc>
      </w:tr>
      <w:tr w:rsidR="00350022" w14:paraId="5AD8CADA" w14:textId="77777777" w:rsidTr="009173EA">
        <w:trPr>
          <w:trHeight w:val="709"/>
        </w:trPr>
        <w:tc>
          <w:tcPr>
            <w:tcW w:w="1837" w:type="dxa"/>
            <w:vMerge/>
          </w:tcPr>
          <w:p w14:paraId="7F49EB24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1CEC09C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Заменить</w:t>
            </w:r>
          </w:p>
        </w:tc>
        <w:tc>
          <w:tcPr>
            <w:tcW w:w="2159" w:type="dxa"/>
          </w:tcPr>
          <w:p w14:paraId="03BFF652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686" w:type="dxa"/>
          </w:tcPr>
          <w:p w14:paraId="76594C80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Заменяет слово в тексте, на которое ввел пользователь</w:t>
            </w:r>
          </w:p>
        </w:tc>
      </w:tr>
      <w:tr w:rsidR="00350022" w14:paraId="3EB12AFA" w14:textId="77777777" w:rsidTr="009173EA">
        <w:trPr>
          <w:trHeight w:val="691"/>
        </w:trPr>
        <w:tc>
          <w:tcPr>
            <w:tcW w:w="1837" w:type="dxa"/>
            <w:vMerge/>
          </w:tcPr>
          <w:p w14:paraId="49EAECE1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48E4BDA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равнить</w:t>
            </w:r>
          </w:p>
        </w:tc>
        <w:tc>
          <w:tcPr>
            <w:tcW w:w="2159" w:type="dxa"/>
          </w:tcPr>
          <w:p w14:paraId="7200DB6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686" w:type="dxa"/>
          </w:tcPr>
          <w:p w14:paraId="25EE3698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Нахождение процента сравнения двух текстов</w:t>
            </w:r>
          </w:p>
        </w:tc>
      </w:tr>
      <w:tr w:rsidR="00350022" w14:paraId="71E64EF6" w14:textId="77777777" w:rsidTr="009173EA">
        <w:trPr>
          <w:trHeight w:val="838"/>
        </w:trPr>
        <w:tc>
          <w:tcPr>
            <w:tcW w:w="1837" w:type="dxa"/>
            <w:vMerge/>
          </w:tcPr>
          <w:p w14:paraId="2DCA96C8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00747F4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Файл</w:t>
            </w:r>
          </w:p>
        </w:tc>
        <w:tc>
          <w:tcPr>
            <w:tcW w:w="2159" w:type="dxa"/>
          </w:tcPr>
          <w:p w14:paraId="4260388D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00665C0F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Открытие файла и запись данных из него в память</w:t>
            </w:r>
          </w:p>
        </w:tc>
      </w:tr>
      <w:tr w:rsidR="00350022" w14:paraId="6EE0AE79" w14:textId="77777777" w:rsidTr="009173EA">
        <w:trPr>
          <w:trHeight w:val="838"/>
        </w:trPr>
        <w:tc>
          <w:tcPr>
            <w:tcW w:w="1837" w:type="dxa"/>
            <w:vMerge/>
          </w:tcPr>
          <w:p w14:paraId="2B703752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0B0701B6" w14:textId="1FBD311A" w:rsidR="00350022" w:rsidRPr="00E55755" w:rsidRDefault="00350022" w:rsidP="009173EA">
            <w:pPr>
              <w:ind w:firstLine="0"/>
              <w:jc w:val="center"/>
            </w:pPr>
            <w:r w:rsidRPr="00E55755">
              <w:t>Файл</w:t>
            </w:r>
            <w:r w:rsidR="000F2BC4">
              <w:t xml:space="preserve"> – Открыть</w:t>
            </w:r>
          </w:p>
        </w:tc>
        <w:tc>
          <w:tcPr>
            <w:tcW w:w="2159" w:type="dxa"/>
          </w:tcPr>
          <w:p w14:paraId="26D94A15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78FBCC7C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Открытие файла и запись данных из него в память</w:t>
            </w:r>
          </w:p>
        </w:tc>
      </w:tr>
      <w:tr w:rsidR="00350022" w14:paraId="58D160A8" w14:textId="77777777" w:rsidTr="009173EA">
        <w:trPr>
          <w:trHeight w:val="441"/>
        </w:trPr>
        <w:tc>
          <w:tcPr>
            <w:tcW w:w="1837" w:type="dxa"/>
            <w:vMerge/>
          </w:tcPr>
          <w:p w14:paraId="3C925ADB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5B469FC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здать файл</w:t>
            </w:r>
          </w:p>
        </w:tc>
        <w:tc>
          <w:tcPr>
            <w:tcW w:w="2159" w:type="dxa"/>
          </w:tcPr>
          <w:p w14:paraId="0552CE01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54B5AD97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здание файла</w:t>
            </w:r>
          </w:p>
        </w:tc>
      </w:tr>
      <w:tr w:rsidR="00350022" w14:paraId="2F413364" w14:textId="77777777" w:rsidTr="009173EA">
        <w:trPr>
          <w:trHeight w:val="703"/>
        </w:trPr>
        <w:tc>
          <w:tcPr>
            <w:tcW w:w="1837" w:type="dxa"/>
            <w:vMerge/>
          </w:tcPr>
          <w:p w14:paraId="7375EEF6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0E5D3CB8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хранить</w:t>
            </w:r>
          </w:p>
        </w:tc>
        <w:tc>
          <w:tcPr>
            <w:tcW w:w="2159" w:type="dxa"/>
          </w:tcPr>
          <w:p w14:paraId="29EF214F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55DD8B98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Открытие окна для сохранения файла</w:t>
            </w:r>
          </w:p>
        </w:tc>
      </w:tr>
      <w:tr w:rsidR="00350022" w14:paraId="6EB97EA4" w14:textId="77777777" w:rsidTr="009173EA">
        <w:trPr>
          <w:trHeight w:val="838"/>
        </w:trPr>
        <w:tc>
          <w:tcPr>
            <w:tcW w:w="1837" w:type="dxa"/>
            <w:vMerge/>
          </w:tcPr>
          <w:p w14:paraId="735D4FC1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DC98371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Настойки</w:t>
            </w:r>
          </w:p>
        </w:tc>
        <w:tc>
          <w:tcPr>
            <w:tcW w:w="2159" w:type="dxa"/>
          </w:tcPr>
          <w:p w14:paraId="16C4684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07E17105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 xml:space="preserve">Открытие настроек для изменения цвета и языка </w:t>
            </w:r>
          </w:p>
        </w:tc>
      </w:tr>
      <w:tr w:rsidR="00350022" w14:paraId="1E84CE3E" w14:textId="77777777" w:rsidTr="009173EA">
        <w:trPr>
          <w:trHeight w:val="697"/>
        </w:trPr>
        <w:tc>
          <w:tcPr>
            <w:tcW w:w="1837" w:type="dxa"/>
            <w:vMerge/>
          </w:tcPr>
          <w:p w14:paraId="5D3C51C3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6E198D2A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Настойки – Задний фон</w:t>
            </w:r>
          </w:p>
        </w:tc>
        <w:tc>
          <w:tcPr>
            <w:tcW w:w="2159" w:type="dxa"/>
          </w:tcPr>
          <w:p w14:paraId="6549709A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4D71B6F6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 xml:space="preserve">Выбор цвета заднего фона </w:t>
            </w:r>
          </w:p>
        </w:tc>
      </w:tr>
      <w:tr w:rsidR="00350022" w14:paraId="3CC7F4C6" w14:textId="77777777" w:rsidTr="009173EA">
        <w:trPr>
          <w:trHeight w:val="693"/>
        </w:trPr>
        <w:tc>
          <w:tcPr>
            <w:tcW w:w="1837" w:type="dxa"/>
            <w:vMerge/>
          </w:tcPr>
          <w:p w14:paraId="67E8CFF3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697E9CA7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Настойки – Язык</w:t>
            </w:r>
          </w:p>
        </w:tc>
        <w:tc>
          <w:tcPr>
            <w:tcW w:w="2159" w:type="dxa"/>
          </w:tcPr>
          <w:p w14:paraId="394CAAC7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4D4074A6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 xml:space="preserve">Выбор языка программы </w:t>
            </w:r>
          </w:p>
        </w:tc>
      </w:tr>
      <w:tr w:rsidR="00350022" w14:paraId="3450B701" w14:textId="77777777" w:rsidTr="009173EA">
        <w:trPr>
          <w:trHeight w:val="838"/>
        </w:trPr>
        <w:tc>
          <w:tcPr>
            <w:tcW w:w="1837" w:type="dxa"/>
            <w:vMerge/>
          </w:tcPr>
          <w:p w14:paraId="5E061C0E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2B6F33E8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Шрифт</w:t>
            </w:r>
          </w:p>
        </w:tc>
        <w:tc>
          <w:tcPr>
            <w:tcW w:w="2159" w:type="dxa"/>
          </w:tcPr>
          <w:p w14:paraId="6427178E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4ABF9F57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Открытие настроек для изменения шрифта</w:t>
            </w:r>
          </w:p>
        </w:tc>
      </w:tr>
      <w:tr w:rsidR="00350022" w14:paraId="1A0586DF" w14:textId="77777777" w:rsidTr="009173EA">
        <w:trPr>
          <w:trHeight w:val="838"/>
        </w:trPr>
        <w:tc>
          <w:tcPr>
            <w:tcW w:w="1837" w:type="dxa"/>
            <w:vMerge/>
          </w:tcPr>
          <w:p w14:paraId="17897882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0FE0D03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хранить</w:t>
            </w:r>
          </w:p>
        </w:tc>
        <w:tc>
          <w:tcPr>
            <w:tcW w:w="2159" w:type="dxa"/>
          </w:tcPr>
          <w:p w14:paraId="3EA0C8A3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393DFC51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хранение файла в файл</w:t>
            </w:r>
          </w:p>
        </w:tc>
      </w:tr>
      <w:tr w:rsidR="00350022" w14:paraId="08B99BF5" w14:textId="77777777" w:rsidTr="009173EA">
        <w:trPr>
          <w:trHeight w:val="838"/>
        </w:trPr>
        <w:tc>
          <w:tcPr>
            <w:tcW w:w="1837" w:type="dxa"/>
            <w:vMerge/>
          </w:tcPr>
          <w:p w14:paraId="6113CB83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4F734AC3" w14:textId="73AAED8F" w:rsidR="00350022" w:rsidRPr="00E55755" w:rsidRDefault="00350022" w:rsidP="009173EA">
            <w:pPr>
              <w:ind w:firstLine="0"/>
              <w:jc w:val="center"/>
            </w:pPr>
            <w:r w:rsidRPr="00E55755">
              <w:t>Файл</w:t>
            </w:r>
            <w:r w:rsidR="000F2BC4">
              <w:t xml:space="preserve"> – </w:t>
            </w:r>
            <w:r w:rsidRPr="00E55755">
              <w:t>Сохранить как…</w:t>
            </w:r>
          </w:p>
        </w:tc>
        <w:tc>
          <w:tcPr>
            <w:tcW w:w="2159" w:type="dxa"/>
          </w:tcPr>
          <w:p w14:paraId="15080371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6F78CF67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Сохранение графа в новый файл</w:t>
            </w:r>
          </w:p>
        </w:tc>
      </w:tr>
      <w:tr w:rsidR="00350022" w14:paraId="0D6AB246" w14:textId="77777777" w:rsidTr="009173EA">
        <w:trPr>
          <w:trHeight w:val="838"/>
        </w:trPr>
        <w:tc>
          <w:tcPr>
            <w:tcW w:w="1837" w:type="dxa"/>
            <w:vMerge/>
          </w:tcPr>
          <w:p w14:paraId="53A0AB18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</w:tcPr>
          <w:p w14:paraId="55D08E2F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Помощь</w:t>
            </w:r>
          </w:p>
        </w:tc>
        <w:tc>
          <w:tcPr>
            <w:tcW w:w="2159" w:type="dxa"/>
          </w:tcPr>
          <w:p w14:paraId="3CEB9271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686" w:type="dxa"/>
          </w:tcPr>
          <w:p w14:paraId="345DCC13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Открытие краткой информации об авторе и программе</w:t>
            </w:r>
          </w:p>
        </w:tc>
      </w:tr>
      <w:tr w:rsidR="00350022" w14:paraId="04699289" w14:textId="77777777" w:rsidTr="00FF038A">
        <w:trPr>
          <w:trHeight w:val="708"/>
        </w:trPr>
        <w:tc>
          <w:tcPr>
            <w:tcW w:w="1837" w:type="dxa"/>
            <w:vMerge/>
            <w:tcBorders>
              <w:bottom w:val="single" w:sz="4" w:space="0" w:color="000000"/>
            </w:tcBorders>
          </w:tcPr>
          <w:p w14:paraId="5145D1D7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  <w:tcBorders>
              <w:bottom w:val="single" w:sz="4" w:space="0" w:color="000000"/>
            </w:tcBorders>
          </w:tcPr>
          <w:p w14:paraId="7E8FF79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Файлы</w:t>
            </w:r>
          </w:p>
        </w:tc>
        <w:tc>
          <w:tcPr>
            <w:tcW w:w="2159" w:type="dxa"/>
            <w:tcBorders>
              <w:bottom w:val="single" w:sz="4" w:space="0" w:color="000000"/>
            </w:tcBorders>
          </w:tcPr>
          <w:p w14:paraId="741AA842" w14:textId="77777777" w:rsidR="00350022" w:rsidRPr="00E55755" w:rsidRDefault="00350022" w:rsidP="009173EA">
            <w:pPr>
              <w:ind w:firstLine="0"/>
              <w:jc w:val="center"/>
              <w:rPr>
                <w:lang w:val="en-US"/>
              </w:rPr>
            </w:pPr>
            <w:r w:rsidRPr="00E55755">
              <w:rPr>
                <w:lang w:val="en-US"/>
              </w:rPr>
              <w:t>fileListBox</w:t>
            </w:r>
          </w:p>
        </w:tc>
        <w:tc>
          <w:tcPr>
            <w:tcW w:w="2686" w:type="dxa"/>
            <w:tcBorders>
              <w:bottom w:val="single" w:sz="4" w:space="0" w:color="000000"/>
            </w:tcBorders>
          </w:tcPr>
          <w:p w14:paraId="3DB5D99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Выбор файла для открытия</w:t>
            </w:r>
          </w:p>
        </w:tc>
      </w:tr>
      <w:tr w:rsidR="00350022" w14:paraId="6AAE9556" w14:textId="77777777" w:rsidTr="009173EA">
        <w:trPr>
          <w:trHeight w:val="838"/>
        </w:trPr>
        <w:tc>
          <w:tcPr>
            <w:tcW w:w="1837" w:type="dxa"/>
            <w:vMerge w:val="restart"/>
          </w:tcPr>
          <w:p w14:paraId="61273DFA" w14:textId="1F0A4C78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  <w:r w:rsidRPr="00E55755">
              <w:t>Ау</w:t>
            </w:r>
            <w:r w:rsidR="006A6153">
              <w:t>те</w:t>
            </w:r>
            <w:r w:rsidRPr="00E55755">
              <w:t>нтификация</w:t>
            </w:r>
          </w:p>
        </w:tc>
        <w:tc>
          <w:tcPr>
            <w:tcW w:w="3229" w:type="dxa"/>
          </w:tcPr>
          <w:p w14:paraId="3981801B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Подтвердить</w:t>
            </w:r>
          </w:p>
        </w:tc>
        <w:tc>
          <w:tcPr>
            <w:tcW w:w="2159" w:type="dxa"/>
          </w:tcPr>
          <w:p w14:paraId="381C4EF2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686" w:type="dxa"/>
          </w:tcPr>
          <w:p w14:paraId="310D6A2A" w14:textId="0F748AF8" w:rsidR="00350022" w:rsidRPr="000F2BC4" w:rsidRDefault="00350022" w:rsidP="009173EA">
            <w:pPr>
              <w:ind w:firstLine="0"/>
              <w:jc w:val="center"/>
            </w:pPr>
            <w:r>
              <w:t>Переход на</w:t>
            </w:r>
            <w:r w:rsidRPr="00E55755">
              <w:t xml:space="preserve"> форм</w:t>
            </w:r>
            <w:r>
              <w:t xml:space="preserve">у </w:t>
            </w:r>
            <w:r w:rsidR="000F2BC4">
              <w:t>«</w:t>
            </w:r>
            <w:r>
              <w:t>Главная</w:t>
            </w:r>
            <w:r w:rsidR="000F2BC4">
              <w:t>»</w:t>
            </w:r>
          </w:p>
        </w:tc>
      </w:tr>
      <w:tr w:rsidR="00350022" w14:paraId="49151253" w14:textId="77777777" w:rsidTr="00FF038A">
        <w:trPr>
          <w:trHeight w:val="838"/>
        </w:trPr>
        <w:tc>
          <w:tcPr>
            <w:tcW w:w="1837" w:type="dxa"/>
            <w:vMerge/>
            <w:tcBorders>
              <w:bottom w:val="nil"/>
            </w:tcBorders>
          </w:tcPr>
          <w:p w14:paraId="46A3FA67" w14:textId="77777777" w:rsidR="00350022" w:rsidRPr="00E55755" w:rsidRDefault="00350022" w:rsidP="009173E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ind w:firstLine="0"/>
              <w:jc w:val="left"/>
            </w:pPr>
          </w:p>
        </w:tc>
        <w:tc>
          <w:tcPr>
            <w:tcW w:w="3229" w:type="dxa"/>
            <w:tcBorders>
              <w:top w:val="single" w:sz="4" w:space="0" w:color="000000"/>
              <w:bottom w:val="nil"/>
              <w:right w:val="single" w:sz="4" w:space="0" w:color="000000"/>
            </w:tcBorders>
          </w:tcPr>
          <w:p w14:paraId="1BCA2C6B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Зарегистрироваться</w:t>
            </w:r>
          </w:p>
        </w:tc>
        <w:tc>
          <w:tcPr>
            <w:tcW w:w="2159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3616C709" w14:textId="77777777" w:rsidR="00350022" w:rsidRPr="00E55755" w:rsidRDefault="00350022" w:rsidP="009173EA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22DE66A8" w14:textId="231252FF" w:rsidR="00350022" w:rsidRPr="000F2BC4" w:rsidRDefault="00350022" w:rsidP="009173EA">
            <w:pPr>
              <w:ind w:firstLine="0"/>
              <w:jc w:val="center"/>
            </w:pPr>
            <w:r w:rsidRPr="00E55755">
              <w:t xml:space="preserve">Переход на форму </w:t>
            </w:r>
            <w:r w:rsidR="000F2BC4">
              <w:t>«</w:t>
            </w:r>
            <w:r w:rsidRPr="00E55755">
              <w:t>Регистрация</w:t>
            </w:r>
            <w:r w:rsidR="000F2BC4">
              <w:t>»</w:t>
            </w:r>
          </w:p>
        </w:tc>
      </w:tr>
    </w:tbl>
    <w:p w14:paraId="7F3F4620" w14:textId="77777777" w:rsidR="00FF038A" w:rsidRDefault="00FF038A" w:rsidP="00FF038A">
      <w:pPr>
        <w:ind w:firstLine="0"/>
        <w:rPr>
          <w:szCs w:val="22"/>
        </w:rPr>
      </w:pPr>
      <w:r>
        <w:br w:type="page"/>
      </w:r>
    </w:p>
    <w:p w14:paraId="670E0E8F" w14:textId="4699397D" w:rsidR="009173EA" w:rsidRDefault="00C62156" w:rsidP="00C62156">
      <w:pPr>
        <w:pStyle w:val="af4"/>
        <w:ind w:firstLine="0"/>
      </w:pPr>
      <w:r>
        <w:lastRenderedPageBreak/>
        <w:t>П</w:t>
      </w:r>
      <w:r w:rsidR="009173EA">
        <w:t>родолжение таблицы 1</w:t>
      </w:r>
    </w:p>
    <w:tbl>
      <w:tblPr>
        <w:tblpPr w:leftFromText="180" w:rightFromText="180" w:vertAnchor="text" w:horzAnchor="margin" w:tblpXSpec="center" w:tblpY="46"/>
        <w:tblOverlap w:val="never"/>
        <w:tblW w:w="99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3118"/>
        <w:gridCol w:w="2565"/>
        <w:gridCol w:w="2380"/>
      </w:tblGrid>
      <w:tr w:rsidR="00DB5B52" w:rsidRPr="00E55755" w14:paraId="27A6BCB9" w14:textId="77777777" w:rsidTr="00DB5B52">
        <w:trPr>
          <w:trHeight w:val="831"/>
        </w:trPr>
        <w:tc>
          <w:tcPr>
            <w:tcW w:w="1843" w:type="dxa"/>
            <w:vMerge w:val="restart"/>
            <w:tcBorders>
              <w:top w:val="single" w:sz="4" w:space="0" w:color="000000"/>
              <w:right w:val="single" w:sz="4" w:space="0" w:color="000000"/>
            </w:tcBorders>
          </w:tcPr>
          <w:p w14:paraId="269A1254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DE4C6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E6BFA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12CF6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Открытие настроек для изменения цвета и языка </w:t>
            </w:r>
          </w:p>
        </w:tc>
      </w:tr>
      <w:tr w:rsidR="00DB5B52" w:rsidRPr="00E55755" w14:paraId="2C0EDA10" w14:textId="77777777" w:rsidTr="00DB5B52">
        <w:trPr>
          <w:trHeight w:val="831"/>
        </w:trPr>
        <w:tc>
          <w:tcPr>
            <w:tcW w:w="1843" w:type="dxa"/>
            <w:vMerge/>
            <w:tcBorders>
              <w:right w:val="single" w:sz="4" w:space="0" w:color="000000"/>
            </w:tcBorders>
          </w:tcPr>
          <w:p w14:paraId="42A2D980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EEA99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 – Задний фон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AED63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1C7E7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Выбор цвета заднего фона </w:t>
            </w:r>
          </w:p>
        </w:tc>
      </w:tr>
      <w:tr w:rsidR="00DB5B52" w:rsidRPr="00E55755" w14:paraId="14240283" w14:textId="77777777" w:rsidTr="00DB5B52">
        <w:trPr>
          <w:trHeight w:val="444"/>
        </w:trPr>
        <w:tc>
          <w:tcPr>
            <w:tcW w:w="1843" w:type="dxa"/>
            <w:vMerge/>
            <w:tcBorders>
              <w:right w:val="single" w:sz="4" w:space="0" w:color="000000"/>
            </w:tcBorders>
          </w:tcPr>
          <w:p w14:paraId="50D055ED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D5530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 – Язык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3A0873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6300D6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Выбор языка программы </w:t>
            </w:r>
          </w:p>
        </w:tc>
      </w:tr>
      <w:tr w:rsidR="00DB5B52" w:rsidRPr="00E55755" w14:paraId="68C14AAF" w14:textId="77777777" w:rsidTr="00DB5B52">
        <w:trPr>
          <w:trHeight w:val="593"/>
        </w:trPr>
        <w:tc>
          <w:tcPr>
            <w:tcW w:w="1843" w:type="dxa"/>
            <w:vMerge/>
            <w:tcBorders>
              <w:right w:val="single" w:sz="4" w:space="0" w:color="000000"/>
            </w:tcBorders>
          </w:tcPr>
          <w:p w14:paraId="44811D4D" w14:textId="77777777" w:rsidR="00DB5B52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DF847" w14:textId="77777777" w:rsidR="00DB5B52" w:rsidRPr="00E55755" w:rsidRDefault="00DB5B52" w:rsidP="00DB5B52">
            <w:pPr>
              <w:ind w:firstLine="0"/>
              <w:jc w:val="center"/>
            </w:pPr>
            <w:r>
              <w:t>Зарегистрироваться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A8572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Button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E5576" w14:textId="77777777" w:rsidR="00DB5B52" w:rsidRPr="00E55755" w:rsidRDefault="00DB5B52" w:rsidP="00DB5B52">
            <w:pPr>
              <w:ind w:firstLine="0"/>
              <w:jc w:val="center"/>
            </w:pPr>
            <w:r>
              <w:t>Регистрация пользователя</w:t>
            </w:r>
          </w:p>
        </w:tc>
      </w:tr>
      <w:tr w:rsidR="00DB5B52" w:rsidRPr="00E55755" w14:paraId="1AB74A0C" w14:textId="77777777" w:rsidTr="00DB5B52">
        <w:trPr>
          <w:trHeight w:val="831"/>
        </w:trPr>
        <w:tc>
          <w:tcPr>
            <w:tcW w:w="1843" w:type="dxa"/>
            <w:vMerge/>
            <w:tcBorders>
              <w:right w:val="single" w:sz="4" w:space="0" w:color="000000"/>
            </w:tcBorders>
          </w:tcPr>
          <w:p w14:paraId="5A5B0BF7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6EE40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F0031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723DA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Открытие настроек для изменения цвета и языка </w:t>
            </w:r>
          </w:p>
        </w:tc>
      </w:tr>
      <w:tr w:rsidR="00DB5B52" w:rsidRPr="00E55755" w14:paraId="22E604D8" w14:textId="77777777" w:rsidTr="00DB5B52">
        <w:trPr>
          <w:trHeight w:val="831"/>
        </w:trPr>
        <w:tc>
          <w:tcPr>
            <w:tcW w:w="1843" w:type="dxa"/>
            <w:vMerge/>
            <w:tcBorders>
              <w:right w:val="single" w:sz="4" w:space="0" w:color="000000"/>
            </w:tcBorders>
          </w:tcPr>
          <w:p w14:paraId="04A07EC3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BAE7F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 – Задний фон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205B1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1430C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Выбор цвета заднего фона </w:t>
            </w:r>
          </w:p>
        </w:tc>
      </w:tr>
      <w:tr w:rsidR="00DB5B52" w:rsidRPr="00E55755" w14:paraId="64E7E391" w14:textId="77777777" w:rsidTr="00DB5B52">
        <w:trPr>
          <w:trHeight w:val="831"/>
        </w:trPr>
        <w:tc>
          <w:tcPr>
            <w:tcW w:w="1843" w:type="dxa"/>
            <w:vMerge/>
            <w:tcBorders>
              <w:bottom w:val="single" w:sz="4" w:space="0" w:color="000000"/>
              <w:right w:val="single" w:sz="4" w:space="0" w:color="000000"/>
            </w:tcBorders>
          </w:tcPr>
          <w:p w14:paraId="6D549201" w14:textId="77777777" w:rsidR="00DB5B52" w:rsidRPr="00E55755" w:rsidRDefault="00DB5B52" w:rsidP="00DB5B52">
            <w:pPr>
              <w:ind w:firstLine="0"/>
              <w:jc w:val="center"/>
            </w:pPr>
          </w:p>
        </w:tc>
        <w:tc>
          <w:tcPr>
            <w:tcW w:w="311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231C3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Настойки – Язык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BFA5B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>ToolStripMenuItem</w:t>
            </w:r>
          </w:p>
        </w:tc>
        <w:tc>
          <w:tcPr>
            <w:tcW w:w="2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039D8" w14:textId="77777777" w:rsidR="00DB5B52" w:rsidRPr="00E55755" w:rsidRDefault="00DB5B52" w:rsidP="00DB5B52">
            <w:pPr>
              <w:ind w:firstLine="0"/>
              <w:jc w:val="center"/>
            </w:pPr>
            <w:r w:rsidRPr="00E55755">
              <w:t xml:space="preserve">Выбор языка программы </w:t>
            </w:r>
          </w:p>
        </w:tc>
      </w:tr>
    </w:tbl>
    <w:p w14:paraId="18E691C3" w14:textId="77777777" w:rsidR="009173EA" w:rsidRDefault="009173EA" w:rsidP="008343E7">
      <w:pPr>
        <w:pStyle w:val="af4"/>
      </w:pPr>
    </w:p>
    <w:p w14:paraId="4F59606E" w14:textId="4C294A23" w:rsidR="008343E7" w:rsidRPr="009173EA" w:rsidRDefault="008343E7" w:rsidP="008343E7">
      <w:pPr>
        <w:pStyle w:val="af4"/>
      </w:pPr>
      <w:r>
        <w:t>Программное средство состоит их 8 модулей, в которых находится код программы. Названия этих модулей программы</w:t>
      </w:r>
      <w:r w:rsidRPr="009173EA">
        <w:t>:</w:t>
      </w:r>
    </w:p>
    <w:p w14:paraId="56DFA89D" w14:textId="2CF6BBD0" w:rsidR="008343E7" w:rsidRDefault="008343E7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 w:rsidR="00940AF8">
        <w:rPr>
          <w:lang w:val="en-US"/>
        </w:rPr>
        <w:t>AythForm</w:t>
      </w:r>
      <w:r w:rsidR="00940AF8" w:rsidRPr="00940AF8">
        <w:t>.</w:t>
      </w:r>
      <w:r w:rsidR="00940AF8">
        <w:rPr>
          <w:lang w:val="en-US"/>
        </w:rPr>
        <w:t>h</w:t>
      </w:r>
      <w:r>
        <w:t>»</w:t>
      </w:r>
      <w:r w:rsidR="00086B58">
        <w:t xml:space="preserve"> – </w:t>
      </w:r>
      <w:r>
        <w:t xml:space="preserve">файл с кодом </w:t>
      </w:r>
      <w:r w:rsidR="00940AF8">
        <w:t>окна аунтификации</w:t>
      </w:r>
      <w:r w:rsidR="00940AF8" w:rsidRPr="00940AF8">
        <w:t>;</w:t>
      </w:r>
    </w:p>
    <w:p w14:paraId="4C0A119F" w14:textId="7F6033F8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AythForm</w:t>
      </w:r>
      <w:r w:rsidRPr="00940AF8">
        <w:t>.</w:t>
      </w:r>
      <w:r>
        <w:rPr>
          <w:lang w:val="en-US"/>
        </w:rPr>
        <w:t>cpp</w:t>
      </w:r>
      <w:r>
        <w:t>»</w:t>
      </w:r>
      <w:r w:rsidR="00086B58">
        <w:t xml:space="preserve"> – </w:t>
      </w:r>
      <w:r>
        <w:t>файл с инициализацией пространства имен для работы программного обеспечения</w:t>
      </w:r>
      <w:r w:rsidRPr="00940AF8">
        <w:t>;</w:t>
      </w:r>
    </w:p>
    <w:p w14:paraId="5147CF7A" w14:textId="0318A9CF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RegForm</w:t>
      </w:r>
      <w:r w:rsidRPr="00940AF8">
        <w:t>.</w:t>
      </w:r>
      <w:r>
        <w:rPr>
          <w:lang w:val="en-US"/>
        </w:rPr>
        <w:t>h</w:t>
      </w:r>
      <w:r>
        <w:t>»</w:t>
      </w:r>
      <w:r w:rsidR="00086B58">
        <w:t xml:space="preserve"> – </w:t>
      </w:r>
      <w:r>
        <w:t>файл с кодом окна регистрации</w:t>
      </w:r>
      <w:r w:rsidRPr="00940AF8">
        <w:t>;</w:t>
      </w:r>
    </w:p>
    <w:p w14:paraId="4AEF5862" w14:textId="784929BB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RegForm</w:t>
      </w:r>
      <w:r w:rsidRPr="00940AF8">
        <w:t>.</w:t>
      </w:r>
      <w:r>
        <w:rPr>
          <w:lang w:val="en-US"/>
        </w:rPr>
        <w:t>cpp</w:t>
      </w:r>
      <w:r>
        <w:t>»</w:t>
      </w:r>
      <w:r w:rsidR="00086B58">
        <w:t xml:space="preserve"> – </w:t>
      </w:r>
      <w:r>
        <w:t>файл с инициализацией пространства имен для работы программного обеспечения</w:t>
      </w:r>
      <w:r w:rsidRPr="00940AF8">
        <w:t>;</w:t>
      </w:r>
    </w:p>
    <w:p w14:paraId="5B1E7201" w14:textId="2E750A50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MainForm</w:t>
      </w:r>
      <w:r w:rsidRPr="00940AF8">
        <w:t>.</w:t>
      </w:r>
      <w:r>
        <w:rPr>
          <w:lang w:val="en-US"/>
        </w:rPr>
        <w:t>h</w:t>
      </w:r>
      <w:r>
        <w:t>»</w:t>
      </w:r>
      <w:r w:rsidR="00086B58">
        <w:t xml:space="preserve"> – </w:t>
      </w:r>
      <w:r>
        <w:t>файл с кодом главного окна</w:t>
      </w:r>
      <w:r w:rsidRPr="00940AF8">
        <w:t>;</w:t>
      </w:r>
    </w:p>
    <w:p w14:paraId="3A08785D" w14:textId="17D35AA9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MainForm</w:t>
      </w:r>
      <w:r w:rsidRPr="00940AF8">
        <w:t>.</w:t>
      </w:r>
      <w:r>
        <w:rPr>
          <w:lang w:val="en-US"/>
        </w:rPr>
        <w:t>cpp</w:t>
      </w:r>
      <w:r>
        <w:t>»</w:t>
      </w:r>
      <w:r w:rsidR="00086B58">
        <w:t xml:space="preserve"> – </w:t>
      </w:r>
      <w:r>
        <w:t>файл с инициализацией пространства имен для работы программного обеспечения</w:t>
      </w:r>
      <w:r w:rsidRPr="00940AF8">
        <w:t>;</w:t>
      </w:r>
    </w:p>
    <w:p w14:paraId="71FE661E" w14:textId="018DF174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HelpForm</w:t>
      </w:r>
      <w:r w:rsidRPr="00940AF8">
        <w:t>.</w:t>
      </w:r>
      <w:r>
        <w:rPr>
          <w:lang w:val="en-US"/>
        </w:rPr>
        <w:t>h</w:t>
      </w:r>
      <w:r>
        <w:t>»</w:t>
      </w:r>
      <w:r w:rsidR="00086B58">
        <w:t xml:space="preserve"> – </w:t>
      </w:r>
      <w:r>
        <w:t>файл с кодом справочного окна</w:t>
      </w:r>
      <w:r w:rsidRPr="00940AF8">
        <w:t>;</w:t>
      </w:r>
    </w:p>
    <w:p w14:paraId="47A0810A" w14:textId="5DACFACC" w:rsidR="00940AF8" w:rsidRDefault="00940AF8" w:rsidP="00086B58">
      <w:pPr>
        <w:pStyle w:val="af4"/>
        <w:numPr>
          <w:ilvl w:val="0"/>
          <w:numId w:val="8"/>
        </w:numPr>
        <w:ind w:left="0" w:firstLine="709"/>
      </w:pPr>
      <w:r>
        <w:t>«</w:t>
      </w:r>
      <w:r>
        <w:rPr>
          <w:lang w:val="en-US"/>
        </w:rPr>
        <w:t>HelpForm</w:t>
      </w:r>
      <w:r w:rsidRPr="00940AF8">
        <w:t>.</w:t>
      </w:r>
      <w:r>
        <w:rPr>
          <w:lang w:val="en-US"/>
        </w:rPr>
        <w:t>cpp</w:t>
      </w:r>
      <w:r>
        <w:t>»</w:t>
      </w:r>
      <w:r w:rsidR="00086B58">
        <w:t xml:space="preserve"> – </w:t>
      </w:r>
      <w:r>
        <w:t>файл с инициализацией пространства имен для работы программного обеспечения</w:t>
      </w:r>
      <w:r w:rsidR="00086B58">
        <w:t>.</w:t>
      </w:r>
    </w:p>
    <w:p w14:paraId="71CF7833" w14:textId="77777777" w:rsidR="00940AF8" w:rsidRPr="006A6153" w:rsidRDefault="00940AF8" w:rsidP="00940AF8">
      <w:pPr>
        <w:pStyle w:val="af4"/>
        <w:ind w:left="1778" w:firstLine="0"/>
        <w:rPr>
          <w:sz w:val="26"/>
          <w:szCs w:val="26"/>
        </w:rPr>
      </w:pPr>
    </w:p>
    <w:p w14:paraId="4EBB321F" w14:textId="2005EBBC" w:rsidR="008343E7" w:rsidRPr="006A6153" w:rsidRDefault="008343E7" w:rsidP="009E1EFC">
      <w:pPr>
        <w:pStyle w:val="afa"/>
        <w:numPr>
          <w:ilvl w:val="1"/>
          <w:numId w:val="2"/>
        </w:numPr>
        <w:spacing w:before="240" w:after="360" w:line="259" w:lineRule="auto"/>
        <w:ind w:left="0" w:firstLine="709"/>
        <w:rPr>
          <w:sz w:val="26"/>
          <w:szCs w:val="26"/>
        </w:rPr>
      </w:pPr>
      <w:bookmarkStart w:id="59" w:name="_Toc107249339"/>
      <w:bookmarkStart w:id="60" w:name="_Toc107249643"/>
      <w:bookmarkStart w:id="61" w:name="_Toc107249716"/>
      <w:bookmarkStart w:id="62" w:name="_Toc107265152"/>
      <w:bookmarkStart w:id="63" w:name="_Toc107267535"/>
      <w:r w:rsidRPr="006A6153">
        <w:rPr>
          <w:sz w:val="26"/>
          <w:szCs w:val="26"/>
        </w:rPr>
        <w:t>Функции и элементы управления</w:t>
      </w:r>
      <w:bookmarkEnd w:id="59"/>
      <w:bookmarkEnd w:id="60"/>
      <w:bookmarkEnd w:id="61"/>
      <w:bookmarkEnd w:id="62"/>
      <w:bookmarkEnd w:id="63"/>
    </w:p>
    <w:p w14:paraId="6DA0C171" w14:textId="67459DDF" w:rsidR="00B63D0A" w:rsidRPr="00B63D0A" w:rsidRDefault="008343E7" w:rsidP="008D2248">
      <w:pPr>
        <w:pStyle w:val="af4"/>
      </w:pPr>
      <w:r>
        <w:t xml:space="preserve">В данном разделе будут рассмотрены </w:t>
      </w:r>
      <w:r w:rsidR="00C51845">
        <w:t xml:space="preserve">функции, которые используются в разработке данного программного средства. Для работы в средстве имеются 2 типа функции. Функции которое используются обработчиком событие и функции, которые вызывается командами. Все данные функции будут изображены в приложении </w:t>
      </w:r>
      <w:r w:rsidR="00086B58">
        <w:t>А.</w:t>
      </w:r>
    </w:p>
    <w:p w14:paraId="2E64E297" w14:textId="49118B79" w:rsidR="001E3B87" w:rsidRPr="006A6153" w:rsidRDefault="00350022" w:rsidP="008D2248">
      <w:pPr>
        <w:pStyle w:val="afa"/>
        <w:numPr>
          <w:ilvl w:val="1"/>
          <w:numId w:val="2"/>
        </w:numPr>
        <w:spacing w:before="360" w:after="360"/>
        <w:ind w:left="0" w:firstLine="709"/>
        <w:rPr>
          <w:sz w:val="26"/>
          <w:szCs w:val="26"/>
        </w:rPr>
      </w:pPr>
      <w:bookmarkStart w:id="64" w:name="_Toc107249340"/>
      <w:bookmarkStart w:id="65" w:name="_Toc107249644"/>
      <w:bookmarkStart w:id="66" w:name="_Toc107249717"/>
      <w:bookmarkStart w:id="67" w:name="_Toc107265153"/>
      <w:bookmarkStart w:id="68" w:name="_Toc107267536"/>
      <w:r w:rsidRPr="006A6153">
        <w:rPr>
          <w:sz w:val="26"/>
          <w:szCs w:val="26"/>
        </w:rPr>
        <w:t>Проектирование справочной системы</w:t>
      </w:r>
      <w:bookmarkEnd w:id="64"/>
      <w:bookmarkEnd w:id="65"/>
      <w:bookmarkEnd w:id="66"/>
      <w:bookmarkEnd w:id="67"/>
      <w:bookmarkEnd w:id="68"/>
    </w:p>
    <w:p w14:paraId="412DB9BA" w14:textId="3A15D367" w:rsidR="001E3B87" w:rsidRDefault="00350022" w:rsidP="008212F4">
      <w:pPr>
        <w:pStyle w:val="af4"/>
      </w:pPr>
      <w:r>
        <w:t xml:space="preserve">В данном программной средстве </w:t>
      </w:r>
      <w:r w:rsidR="008212F4">
        <w:t>справочная система,</w:t>
      </w:r>
      <w:r>
        <w:t xml:space="preserve"> представленная в</w:t>
      </w:r>
      <w:r w:rsidR="008212F4" w:rsidRPr="008212F4">
        <w:t xml:space="preserve"> </w:t>
      </w:r>
      <w:r w:rsidR="008212F4">
        <w:t xml:space="preserve">виде </w:t>
      </w:r>
      <w:r>
        <w:t>оконной формы с текстом информации о программе и ее пользовании</w:t>
      </w:r>
      <w:r w:rsidR="008212F4">
        <w:t xml:space="preserve">, изображенной на рисунке </w:t>
      </w:r>
      <w:r w:rsidR="008212F4" w:rsidRPr="00086B58">
        <w:t>5</w:t>
      </w:r>
      <w:r w:rsidR="00086B58">
        <w:t>.</w:t>
      </w:r>
    </w:p>
    <w:bookmarkEnd w:id="58"/>
    <w:p w14:paraId="0D8F9695" w14:textId="587D475D" w:rsidR="009173EA" w:rsidRDefault="008212F4" w:rsidP="009E1EFC">
      <w:pPr>
        <w:spacing w:after="160" w:line="259" w:lineRule="auto"/>
        <w:ind w:firstLine="0"/>
        <w:jc w:val="left"/>
      </w:pPr>
      <w:r w:rsidRPr="00F739BF">
        <w:rPr>
          <w:noProof/>
        </w:rPr>
        <w:lastRenderedPageBreak/>
        <w:drawing>
          <wp:inline distT="0" distB="0" distL="0" distR="0" wp14:anchorId="4EFE091B" wp14:editId="0B6056A5">
            <wp:extent cx="6299835" cy="4404995"/>
            <wp:effectExtent l="0" t="0" r="5715" b="0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F9CE5" w14:textId="094E9B87" w:rsidR="001E3B87" w:rsidRDefault="008212F4" w:rsidP="009E1EFC">
      <w:pPr>
        <w:spacing w:after="160" w:line="259" w:lineRule="auto"/>
        <w:ind w:firstLine="0"/>
        <w:jc w:val="center"/>
      </w:pPr>
      <w:r>
        <w:t>Рисунок 5 – Окно справки</w:t>
      </w:r>
    </w:p>
    <w:p w14:paraId="27B15100" w14:textId="77777777" w:rsidR="009E1EFC" w:rsidRDefault="009E1EFC" w:rsidP="009E1EFC">
      <w:pPr>
        <w:spacing w:after="160" w:line="259" w:lineRule="auto"/>
        <w:ind w:firstLine="0"/>
        <w:jc w:val="center"/>
      </w:pPr>
    </w:p>
    <w:p w14:paraId="0C865C12" w14:textId="796B3498" w:rsidR="007E13EA" w:rsidRDefault="007E13EA" w:rsidP="007E13EA">
      <w:pPr>
        <w:spacing w:after="160" w:line="259" w:lineRule="auto"/>
        <w:jc w:val="left"/>
      </w:pPr>
      <w:r>
        <w:t>В данной справочной системе имеется один раздел, в котором описывается программа, как правильно взаимодействовать с программой. Данная справочная системы вызывается путем нажатия на кнопку «Помощь», которая расположенная в главном окне программы.</w:t>
      </w:r>
    </w:p>
    <w:p w14:paraId="41FABC3D" w14:textId="21220FA6" w:rsidR="00086B58" w:rsidRDefault="00086B58" w:rsidP="006A6153">
      <w:pPr>
        <w:spacing w:after="160" w:line="259" w:lineRule="auto"/>
        <w:ind w:firstLine="0"/>
        <w:jc w:val="left"/>
      </w:pPr>
    </w:p>
    <w:p w14:paraId="1DD5AB26" w14:textId="477A6A76" w:rsidR="00086B58" w:rsidRDefault="00086B58" w:rsidP="009173EA">
      <w:pPr>
        <w:spacing w:after="160" w:line="259" w:lineRule="auto"/>
        <w:ind w:firstLine="0"/>
        <w:jc w:val="left"/>
      </w:pPr>
    </w:p>
    <w:p w14:paraId="00958140" w14:textId="73C0C9FD" w:rsidR="00086B58" w:rsidRDefault="00086B58" w:rsidP="00086B58">
      <w:r>
        <w:br w:type="page"/>
      </w:r>
    </w:p>
    <w:p w14:paraId="1A1F76C8" w14:textId="47C06DC0" w:rsidR="007E13EA" w:rsidRPr="00086B58" w:rsidRDefault="007E13EA" w:rsidP="007E13EA">
      <w:pPr>
        <w:pStyle w:val="afa"/>
        <w:numPr>
          <w:ilvl w:val="0"/>
          <w:numId w:val="2"/>
        </w:numPr>
        <w:spacing w:before="360" w:after="240"/>
        <w:ind w:left="0" w:firstLine="709"/>
        <w:rPr>
          <w:sz w:val="28"/>
        </w:rPr>
      </w:pPr>
      <w:bookmarkStart w:id="69" w:name="_Toc107249341"/>
      <w:bookmarkStart w:id="70" w:name="_Toc107249645"/>
      <w:bookmarkStart w:id="71" w:name="_Toc107249718"/>
      <w:bookmarkStart w:id="72" w:name="_Toc107265154"/>
      <w:bookmarkStart w:id="73" w:name="_Toc107267537"/>
      <w:bookmarkStart w:id="74" w:name="_Hlk107349564"/>
      <w:r w:rsidRPr="00086B58">
        <w:rPr>
          <w:sz w:val="28"/>
        </w:rPr>
        <w:lastRenderedPageBreak/>
        <w:t>Описание программного средства</w:t>
      </w:r>
      <w:bookmarkEnd w:id="69"/>
      <w:bookmarkEnd w:id="70"/>
      <w:bookmarkEnd w:id="71"/>
      <w:bookmarkEnd w:id="72"/>
      <w:bookmarkEnd w:id="73"/>
    </w:p>
    <w:p w14:paraId="3C3F451A" w14:textId="0B8BFFBF" w:rsidR="007E13EA" w:rsidRPr="00086B58" w:rsidRDefault="007E13EA" w:rsidP="008D2248">
      <w:pPr>
        <w:pStyle w:val="afa"/>
        <w:numPr>
          <w:ilvl w:val="1"/>
          <w:numId w:val="2"/>
        </w:numPr>
        <w:spacing w:before="240" w:after="360"/>
        <w:ind w:left="0" w:firstLine="709"/>
        <w:rPr>
          <w:sz w:val="26"/>
          <w:szCs w:val="26"/>
        </w:rPr>
      </w:pPr>
      <w:bookmarkStart w:id="75" w:name="_Toc107249342"/>
      <w:bookmarkStart w:id="76" w:name="_Toc107249646"/>
      <w:bookmarkStart w:id="77" w:name="_Toc107249719"/>
      <w:bookmarkStart w:id="78" w:name="_Toc107265155"/>
      <w:bookmarkStart w:id="79" w:name="_Toc107267538"/>
      <w:r w:rsidRPr="00086B58">
        <w:rPr>
          <w:sz w:val="26"/>
          <w:szCs w:val="26"/>
        </w:rPr>
        <w:t>Общие сведения</w:t>
      </w:r>
      <w:bookmarkEnd w:id="75"/>
      <w:bookmarkEnd w:id="76"/>
      <w:bookmarkEnd w:id="77"/>
      <w:bookmarkEnd w:id="78"/>
      <w:bookmarkEnd w:id="79"/>
    </w:p>
    <w:p w14:paraId="3E59521B" w14:textId="4A34BC4B" w:rsidR="007E13EA" w:rsidRDefault="00B63D0A" w:rsidP="00C62156">
      <w:pPr>
        <w:spacing w:line="259" w:lineRule="auto"/>
        <w:jc w:val="left"/>
      </w:pPr>
      <w:r>
        <w:t xml:space="preserve">При выполнении курсового проекта были использованы следующие </w:t>
      </w:r>
      <w:r w:rsidR="00B51C3A">
        <w:t>библиотеки</w:t>
      </w:r>
      <w:r w:rsidRPr="00B63D0A">
        <w:t>:</w:t>
      </w:r>
    </w:p>
    <w:p w14:paraId="570A4235" w14:textId="729FEC1C" w:rsidR="00B63D0A" w:rsidRDefault="00B63D0A" w:rsidP="00D2063C">
      <w:pPr>
        <w:pStyle w:val="a8"/>
        <w:numPr>
          <w:ilvl w:val="0"/>
          <w:numId w:val="9"/>
        </w:numPr>
        <w:spacing w:after="160" w:line="259" w:lineRule="auto"/>
        <w:ind w:left="0" w:firstLine="709"/>
        <w:jc w:val="left"/>
      </w:pPr>
      <w:r>
        <w:t>«</w:t>
      </w:r>
      <w:r w:rsidR="001A33B5">
        <w:rPr>
          <w:lang w:val="en-US"/>
        </w:rPr>
        <w:t>fstream</w:t>
      </w:r>
      <w:r>
        <w:t>»</w:t>
      </w:r>
      <w:r w:rsidR="00086B58">
        <w:t xml:space="preserve"> – </w:t>
      </w:r>
      <w:r w:rsidR="00B51C3A">
        <w:t xml:space="preserve">библиотека </w:t>
      </w:r>
      <w:r w:rsidR="00D362B0">
        <w:t>предоставляет</w:t>
      </w:r>
      <w:r w:rsidR="00B51C3A">
        <w:t xml:space="preserve"> функционал работы с потоками</w:t>
      </w:r>
      <w:r w:rsidR="00D362B0">
        <w:t xml:space="preserve"> файлов</w:t>
      </w:r>
      <w:r w:rsidR="00D362B0" w:rsidRPr="00D362B0">
        <w:t>;</w:t>
      </w:r>
    </w:p>
    <w:p w14:paraId="03A1765B" w14:textId="191DF3FC" w:rsidR="00B63D0A" w:rsidRDefault="00B63D0A" w:rsidP="00D2063C">
      <w:pPr>
        <w:pStyle w:val="a8"/>
        <w:numPr>
          <w:ilvl w:val="0"/>
          <w:numId w:val="9"/>
        </w:numPr>
        <w:spacing w:after="160" w:line="259" w:lineRule="auto"/>
        <w:ind w:left="0" w:firstLine="709"/>
        <w:jc w:val="left"/>
      </w:pPr>
      <w:r>
        <w:t>«</w:t>
      </w:r>
      <w:r w:rsidR="001A33B5">
        <w:rPr>
          <w:lang w:val="en-US"/>
        </w:rPr>
        <w:t>iostream</w:t>
      </w:r>
      <w:r>
        <w:t>»</w:t>
      </w:r>
      <w:r w:rsidR="00086B58">
        <w:t xml:space="preserve"> – </w:t>
      </w:r>
      <w:r w:rsidR="00D362B0">
        <w:t xml:space="preserve">библиотека предоставляет возможность </w:t>
      </w:r>
      <w:r w:rsidR="00D2063C">
        <w:t>о</w:t>
      </w:r>
      <w:r w:rsidR="00D2063C" w:rsidRPr="00086B58">
        <w:t>рганизации</w:t>
      </w:r>
      <w:r w:rsidR="00D362B0">
        <w:t xml:space="preserve"> ввода-вывода данных на разных языках</w:t>
      </w:r>
      <w:r w:rsidR="006868DC" w:rsidRPr="006868DC">
        <w:t>;</w:t>
      </w:r>
    </w:p>
    <w:p w14:paraId="0B9ECEE9" w14:textId="20CC7F0F" w:rsidR="00B63D0A" w:rsidRDefault="00B63D0A" w:rsidP="00D2063C">
      <w:pPr>
        <w:pStyle w:val="a8"/>
        <w:numPr>
          <w:ilvl w:val="0"/>
          <w:numId w:val="9"/>
        </w:numPr>
        <w:spacing w:after="160" w:line="259" w:lineRule="auto"/>
        <w:ind w:left="0" w:firstLine="709"/>
        <w:jc w:val="left"/>
      </w:pPr>
      <w:r>
        <w:t>«</w:t>
      </w:r>
      <w:r w:rsidR="001A33B5">
        <w:rPr>
          <w:lang w:val="en-US"/>
        </w:rPr>
        <w:t>string</w:t>
      </w:r>
      <w:r w:rsidR="001A33B5" w:rsidRPr="006868DC">
        <w:t>.</w:t>
      </w:r>
      <w:r w:rsidR="001A33B5">
        <w:rPr>
          <w:lang w:val="en-US"/>
        </w:rPr>
        <w:t>h</w:t>
      </w:r>
      <w:r>
        <w:t>»</w:t>
      </w:r>
      <w:r w:rsidR="00086B58">
        <w:t xml:space="preserve"> – </w:t>
      </w:r>
      <w:r w:rsidR="006868DC">
        <w:t>библиотека предоставляет возможность работы с строками</w:t>
      </w:r>
      <w:r w:rsidR="006868DC" w:rsidRPr="006868DC">
        <w:t>;</w:t>
      </w:r>
    </w:p>
    <w:p w14:paraId="448EFB2C" w14:textId="42B4003C" w:rsidR="00B63D0A" w:rsidRDefault="00B63D0A" w:rsidP="00D2063C">
      <w:pPr>
        <w:pStyle w:val="a8"/>
        <w:numPr>
          <w:ilvl w:val="0"/>
          <w:numId w:val="9"/>
        </w:numPr>
        <w:spacing w:after="160" w:line="259" w:lineRule="auto"/>
        <w:ind w:left="0" w:firstLine="709"/>
        <w:jc w:val="left"/>
      </w:pPr>
      <w:r>
        <w:t>«</w:t>
      </w:r>
      <w:r w:rsidR="001A33B5">
        <w:rPr>
          <w:lang w:val="en-US"/>
        </w:rPr>
        <w:t>stdexcept</w:t>
      </w:r>
      <w:r>
        <w:t>»</w:t>
      </w:r>
      <w:r w:rsidR="00086B58">
        <w:t xml:space="preserve"> – </w:t>
      </w:r>
      <w:r w:rsidR="006868DC">
        <w:t>библиотека предоставляет работать с разными типами исключений</w:t>
      </w:r>
      <w:r w:rsidR="006868DC" w:rsidRPr="006868DC">
        <w:t>;</w:t>
      </w:r>
    </w:p>
    <w:p w14:paraId="243856AC" w14:textId="64E559A4" w:rsidR="00086B58" w:rsidRDefault="001A33B5" w:rsidP="00D2063C">
      <w:pPr>
        <w:pStyle w:val="a8"/>
        <w:numPr>
          <w:ilvl w:val="0"/>
          <w:numId w:val="9"/>
        </w:numPr>
        <w:spacing w:after="360" w:line="259" w:lineRule="auto"/>
        <w:ind w:left="0" w:firstLine="709"/>
        <w:jc w:val="left"/>
      </w:pPr>
      <w:r>
        <w:t>«</w:t>
      </w:r>
      <w:r w:rsidRPr="001A33B5">
        <w:rPr>
          <w:lang w:val="en-US"/>
        </w:rPr>
        <w:t>Windows</w:t>
      </w:r>
      <w:r w:rsidRPr="006868DC">
        <w:t>.</w:t>
      </w:r>
      <w:r w:rsidRPr="001A33B5">
        <w:rPr>
          <w:lang w:val="en-US"/>
        </w:rPr>
        <w:t>h</w:t>
      </w:r>
      <w:r>
        <w:t>»</w:t>
      </w:r>
      <w:r w:rsidR="00086B58">
        <w:t xml:space="preserve"> – </w:t>
      </w:r>
      <w:r w:rsidR="006868DC">
        <w:t xml:space="preserve">библиотека предоставляющая возможность работы с </w:t>
      </w:r>
      <w:r w:rsidR="006868DC">
        <w:rPr>
          <w:lang w:val="en-US"/>
        </w:rPr>
        <w:t>Windows</w:t>
      </w:r>
      <w:r w:rsidR="000F2BC4">
        <w:t xml:space="preserve"> </w:t>
      </w:r>
      <w:r w:rsidR="006868DC">
        <w:rPr>
          <w:lang w:val="en-US"/>
        </w:rPr>
        <w:t>API</w:t>
      </w:r>
      <w:r w:rsidR="00086B58">
        <w:t>.</w:t>
      </w:r>
    </w:p>
    <w:p w14:paraId="76090F89" w14:textId="77777777" w:rsidR="0055796A" w:rsidRDefault="0055796A" w:rsidP="0055796A">
      <w:pPr>
        <w:pStyle w:val="a8"/>
        <w:spacing w:after="360" w:line="259" w:lineRule="auto"/>
        <w:ind w:left="1559" w:firstLine="0"/>
        <w:jc w:val="left"/>
      </w:pPr>
    </w:p>
    <w:p w14:paraId="2655EC2B" w14:textId="0D970DDE" w:rsidR="00086B58" w:rsidRPr="00FF038A" w:rsidRDefault="0055796A" w:rsidP="0055796A">
      <w:pPr>
        <w:pStyle w:val="a8"/>
        <w:numPr>
          <w:ilvl w:val="1"/>
          <w:numId w:val="27"/>
        </w:numPr>
        <w:spacing w:before="360" w:after="360" w:line="259" w:lineRule="auto"/>
        <w:ind w:left="0" w:firstLine="709"/>
        <w:jc w:val="left"/>
        <w:rPr>
          <w:sz w:val="26"/>
          <w:szCs w:val="26"/>
        </w:rPr>
      </w:pPr>
      <w:r w:rsidRPr="00FF038A">
        <w:rPr>
          <w:sz w:val="26"/>
          <w:szCs w:val="26"/>
        </w:rPr>
        <w:t>Вхо</w:t>
      </w:r>
      <w:r w:rsidR="00D2063C">
        <w:rPr>
          <w:sz w:val="26"/>
          <w:szCs w:val="26"/>
        </w:rPr>
        <w:t>д</w:t>
      </w:r>
      <w:r w:rsidRPr="00FF038A">
        <w:rPr>
          <w:sz w:val="26"/>
          <w:szCs w:val="26"/>
        </w:rPr>
        <w:t>ные и выходные данные</w:t>
      </w:r>
    </w:p>
    <w:p w14:paraId="4ECD0988" w14:textId="0B1E4B38" w:rsidR="00A5603B" w:rsidRDefault="00A5603B" w:rsidP="00A5603B">
      <w:pPr>
        <w:pStyle w:val="af4"/>
      </w:pPr>
      <w:r>
        <w:t xml:space="preserve">В качестве входных данных в программе используются файлы с расширением </w:t>
      </w:r>
      <w:r w:rsidRPr="00A5603B">
        <w:t>.</w:t>
      </w:r>
      <w:r>
        <w:rPr>
          <w:lang w:val="en-US"/>
        </w:rPr>
        <w:t>txt</w:t>
      </w:r>
      <w:r>
        <w:t>, которые используются пользователем для редактирования и сохранения данных</w:t>
      </w:r>
      <w:r w:rsidR="00C82AF1">
        <w:t>.</w:t>
      </w:r>
      <w:r w:rsidR="00130FC0">
        <w:t xml:space="preserve"> Программа имеет возможность создавать и сохранять файлы.</w:t>
      </w:r>
    </w:p>
    <w:p w14:paraId="51852E2E" w14:textId="2131EE27" w:rsidR="00C82AF1" w:rsidRDefault="00C82AF1" w:rsidP="00A5603B">
      <w:pPr>
        <w:pStyle w:val="af4"/>
      </w:pPr>
      <w:r>
        <w:t>Дополнительно в данном программном средстве используются данные пользователей</w:t>
      </w:r>
      <w:r w:rsidRPr="00C82AF1">
        <w:t xml:space="preserve">: </w:t>
      </w:r>
      <w:r>
        <w:t>логины и пароли.</w:t>
      </w:r>
    </w:p>
    <w:bookmarkEnd w:id="74"/>
    <w:p w14:paraId="2C7C1533" w14:textId="2F3C2331" w:rsidR="009173EA" w:rsidRDefault="009173EA" w:rsidP="00D2063C">
      <w:pPr>
        <w:pStyle w:val="af4"/>
      </w:pPr>
    </w:p>
    <w:p w14:paraId="2848A2F8" w14:textId="420B7B61" w:rsidR="009173EA" w:rsidRDefault="009173EA" w:rsidP="00A5603B">
      <w:pPr>
        <w:pStyle w:val="af4"/>
      </w:pPr>
    </w:p>
    <w:p w14:paraId="51A74470" w14:textId="6F09940C" w:rsidR="009173EA" w:rsidRPr="009173EA" w:rsidRDefault="009173EA" w:rsidP="009173EA">
      <w:pPr>
        <w:rPr>
          <w:szCs w:val="22"/>
        </w:rPr>
      </w:pPr>
      <w:r>
        <w:br w:type="page"/>
      </w:r>
    </w:p>
    <w:p w14:paraId="1CC7F8C4" w14:textId="7BFB7B5D" w:rsidR="00130FC0" w:rsidRPr="0055796A" w:rsidRDefault="00130FC0" w:rsidP="0055796A">
      <w:pPr>
        <w:pStyle w:val="afa"/>
        <w:numPr>
          <w:ilvl w:val="0"/>
          <w:numId w:val="14"/>
        </w:numPr>
        <w:spacing w:before="360" w:after="240"/>
        <w:ind w:left="0" w:firstLine="709"/>
        <w:rPr>
          <w:sz w:val="28"/>
        </w:rPr>
      </w:pPr>
      <w:bookmarkStart w:id="80" w:name="_Toc107249349"/>
      <w:bookmarkStart w:id="81" w:name="_Toc107249653"/>
      <w:bookmarkStart w:id="82" w:name="_Toc107249726"/>
      <w:bookmarkStart w:id="83" w:name="_Toc107265162"/>
      <w:bookmarkStart w:id="84" w:name="_Toc107267539"/>
      <w:bookmarkStart w:id="85" w:name="_Hlk107350319"/>
      <w:bookmarkStart w:id="86" w:name="_Hlk107350250"/>
      <w:r w:rsidRPr="0055796A">
        <w:rPr>
          <w:sz w:val="28"/>
        </w:rPr>
        <w:lastRenderedPageBreak/>
        <w:t>Методика испытаний</w:t>
      </w:r>
      <w:bookmarkEnd w:id="80"/>
      <w:bookmarkEnd w:id="81"/>
      <w:bookmarkEnd w:id="82"/>
      <w:bookmarkEnd w:id="83"/>
      <w:bookmarkEnd w:id="84"/>
    </w:p>
    <w:p w14:paraId="79B8A3C8" w14:textId="44F35699" w:rsidR="00130FC0" w:rsidRPr="0055796A" w:rsidRDefault="00130FC0" w:rsidP="00130FC0">
      <w:pPr>
        <w:pStyle w:val="afa"/>
        <w:numPr>
          <w:ilvl w:val="1"/>
          <w:numId w:val="14"/>
        </w:numPr>
        <w:tabs>
          <w:tab w:val="clear" w:pos="6521"/>
          <w:tab w:val="clear" w:pos="9498"/>
          <w:tab w:val="clear" w:pos="9923"/>
        </w:tabs>
        <w:spacing w:after="360"/>
        <w:ind w:left="0" w:firstLine="709"/>
        <w:rPr>
          <w:sz w:val="26"/>
          <w:szCs w:val="26"/>
        </w:rPr>
      </w:pPr>
      <w:bookmarkStart w:id="87" w:name="_Toc107249350"/>
      <w:bookmarkStart w:id="88" w:name="_Toc107249654"/>
      <w:bookmarkStart w:id="89" w:name="_Toc107249727"/>
      <w:bookmarkStart w:id="90" w:name="_Toc107265163"/>
      <w:bookmarkStart w:id="91" w:name="_Toc107267540"/>
      <w:r w:rsidRPr="0055796A">
        <w:rPr>
          <w:sz w:val="26"/>
          <w:szCs w:val="26"/>
        </w:rPr>
        <w:t>Технические требования</w:t>
      </w:r>
      <w:bookmarkEnd w:id="87"/>
      <w:bookmarkEnd w:id="88"/>
      <w:bookmarkEnd w:id="89"/>
      <w:bookmarkEnd w:id="90"/>
      <w:bookmarkEnd w:id="91"/>
    </w:p>
    <w:p w14:paraId="464E178E" w14:textId="2AE36F4B" w:rsidR="00130FC0" w:rsidRDefault="00D4780B" w:rsidP="00130FC0">
      <w:pPr>
        <w:pStyle w:val="af4"/>
      </w:pPr>
      <w:r>
        <w:t>Для испытания данного программного средства требуется следующие характеристики</w:t>
      </w:r>
      <w:r w:rsidRPr="00D4780B">
        <w:t>:</w:t>
      </w:r>
    </w:p>
    <w:p w14:paraId="72314DD6" w14:textId="039F2DF6" w:rsidR="00D4780B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п</w:t>
      </w:r>
      <w:r w:rsidR="00D4780B">
        <w:t>роцессор частоты работы от 2 ГГц, архитек</w:t>
      </w:r>
      <w:r>
        <w:t xml:space="preserve">туры </w:t>
      </w:r>
      <w:r>
        <w:rPr>
          <w:lang w:val="en-US"/>
        </w:rPr>
        <w:t>x</w:t>
      </w:r>
      <w:r w:rsidRPr="00984605">
        <w:t>64;</w:t>
      </w:r>
    </w:p>
    <w:p w14:paraId="75DD7A55" w14:textId="769B519C" w:rsidR="00984605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оперативная память от 1 Г</w:t>
      </w:r>
      <w:r w:rsidR="0055796A">
        <w:t>Б</w:t>
      </w:r>
      <w:r>
        <w:rPr>
          <w:lang w:val="en-US"/>
        </w:rPr>
        <w:t>;</w:t>
      </w:r>
    </w:p>
    <w:p w14:paraId="4102624D" w14:textId="18229397" w:rsidR="00984605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место на диске от 512 М</w:t>
      </w:r>
      <w:r w:rsidR="0055796A">
        <w:t>Б</w:t>
      </w:r>
      <w:r w:rsidRPr="00984605">
        <w:t>;</w:t>
      </w:r>
    </w:p>
    <w:p w14:paraId="4F8D3AC8" w14:textId="1258A01B" w:rsidR="00984605" w:rsidRPr="00984605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клавиатура проводная</w:t>
      </w:r>
      <w:r>
        <w:rPr>
          <w:lang w:val="en-US"/>
        </w:rPr>
        <w:t>;</w:t>
      </w:r>
    </w:p>
    <w:p w14:paraId="6D02DF6F" w14:textId="558E99DA" w:rsidR="00984605" w:rsidRPr="00984605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мышь проводная</w:t>
      </w:r>
      <w:r>
        <w:rPr>
          <w:lang w:val="en-US"/>
        </w:rPr>
        <w:t>;</w:t>
      </w:r>
    </w:p>
    <w:p w14:paraId="5AB13070" w14:textId="7B6C677A" w:rsidR="00984605" w:rsidRPr="00984605" w:rsidRDefault="00984605" w:rsidP="007A62AE">
      <w:pPr>
        <w:pStyle w:val="af4"/>
        <w:numPr>
          <w:ilvl w:val="0"/>
          <w:numId w:val="15"/>
        </w:numPr>
        <w:ind w:left="0" w:firstLine="709"/>
      </w:pPr>
      <w:r>
        <w:t>видеопамять от 64 М</w:t>
      </w:r>
      <w:r w:rsidR="0055796A">
        <w:t>Б.</w:t>
      </w:r>
    </w:p>
    <w:p w14:paraId="7770FE63" w14:textId="12B47784" w:rsidR="00984605" w:rsidRPr="0055796A" w:rsidRDefault="00984605" w:rsidP="00984605">
      <w:pPr>
        <w:pStyle w:val="af4"/>
      </w:pPr>
      <w:r>
        <w:t>Так же для проведения тестирования был</w:t>
      </w:r>
      <w:r w:rsidR="0055796A">
        <w:t>о</w:t>
      </w:r>
      <w:r>
        <w:t xml:space="preserve"> </w:t>
      </w:r>
      <w:r w:rsidRPr="0055796A">
        <w:t>использован</w:t>
      </w:r>
      <w:r w:rsidR="0055796A">
        <w:t>о</w:t>
      </w:r>
      <w:r w:rsidR="0055796A" w:rsidRPr="0055796A">
        <w:t xml:space="preserve"> </w:t>
      </w:r>
      <w:r w:rsidR="0055796A" w:rsidRPr="0055796A">
        <w:rPr>
          <w:lang w:val="en-US"/>
        </w:rPr>
        <w:t>M</w:t>
      </w:r>
      <w:r w:rsidR="0055796A">
        <w:rPr>
          <w:lang w:val="en-US"/>
        </w:rPr>
        <w:t>icrosoft</w:t>
      </w:r>
      <w:r w:rsidR="0055796A" w:rsidRPr="0055796A">
        <w:t xml:space="preserve"> </w:t>
      </w:r>
      <w:r w:rsidR="0055796A">
        <w:rPr>
          <w:lang w:val="en-US"/>
        </w:rPr>
        <w:t>Visual</w:t>
      </w:r>
      <w:r w:rsidR="0055796A" w:rsidRPr="0055796A">
        <w:t xml:space="preserve"> </w:t>
      </w:r>
      <w:r w:rsidR="0055796A">
        <w:rPr>
          <w:lang w:val="en-US"/>
        </w:rPr>
        <w:t>Studio</w:t>
      </w:r>
      <w:r w:rsidR="0055796A" w:rsidRPr="0055796A">
        <w:t xml:space="preserve"> 2019</w:t>
      </w:r>
      <w:r w:rsidR="0055796A">
        <w:t>.</w:t>
      </w:r>
    </w:p>
    <w:p w14:paraId="238F0B01" w14:textId="79F030F6" w:rsidR="001E3B87" w:rsidRPr="0055796A" w:rsidRDefault="00984605" w:rsidP="00984605">
      <w:pPr>
        <w:pStyle w:val="afa"/>
        <w:numPr>
          <w:ilvl w:val="1"/>
          <w:numId w:val="14"/>
        </w:numPr>
        <w:spacing w:before="360" w:after="360"/>
        <w:ind w:left="0" w:firstLine="709"/>
        <w:rPr>
          <w:sz w:val="26"/>
          <w:szCs w:val="26"/>
        </w:rPr>
      </w:pPr>
      <w:bookmarkStart w:id="92" w:name="_Toc107249351"/>
      <w:bookmarkStart w:id="93" w:name="_Toc107249655"/>
      <w:bookmarkStart w:id="94" w:name="_Toc107249728"/>
      <w:bookmarkStart w:id="95" w:name="_Toc107265164"/>
      <w:bookmarkStart w:id="96" w:name="_Toc107267541"/>
      <w:r w:rsidRPr="0055796A">
        <w:rPr>
          <w:sz w:val="26"/>
          <w:szCs w:val="26"/>
        </w:rPr>
        <w:t>Функциональное тестирование</w:t>
      </w:r>
      <w:bookmarkEnd w:id="92"/>
      <w:bookmarkEnd w:id="93"/>
      <w:bookmarkEnd w:id="94"/>
      <w:bookmarkEnd w:id="95"/>
      <w:bookmarkEnd w:id="96"/>
    </w:p>
    <w:p w14:paraId="01CACC6C" w14:textId="1848EF72" w:rsidR="0078339F" w:rsidRDefault="0078339F" w:rsidP="00984605">
      <w:pPr>
        <w:pStyle w:val="af4"/>
      </w:pPr>
      <w:r>
        <w:t xml:space="preserve">Функциональное тестирование – это тестирование ПО в целях проверки реализации функциональных требований в определенных условиях решать </w:t>
      </w:r>
      <w:r w:rsidR="008D2248">
        <w:t>задачи,</w:t>
      </w:r>
      <w:r>
        <w:t xml:space="preserve"> поставленные пользователем.</w:t>
      </w:r>
    </w:p>
    <w:p w14:paraId="0E933DFD" w14:textId="31A08DA1" w:rsidR="00984605" w:rsidRDefault="0078339F" w:rsidP="00984605">
      <w:pPr>
        <w:pStyle w:val="af4"/>
      </w:pPr>
      <w:r>
        <w:t>В данное программное средстве реализованная система ситуаций и ошибок, которые обрабатывается в ПС</w:t>
      </w:r>
      <w:r w:rsidR="00435C4A">
        <w:t>,</w:t>
      </w:r>
      <w:r>
        <w:t xml:space="preserve"> информация </w:t>
      </w:r>
      <w:r w:rsidR="00435C4A">
        <w:t>о ошибке выводится в выпадающем окне. Пример данного окна представлен на рисунке 6.</w:t>
      </w:r>
    </w:p>
    <w:p w14:paraId="77662C5B" w14:textId="25C09B37" w:rsidR="00435C4A" w:rsidRDefault="00435C4A" w:rsidP="00984605">
      <w:pPr>
        <w:pStyle w:val="af4"/>
      </w:pPr>
    </w:p>
    <w:p w14:paraId="493D5474" w14:textId="353C52E9" w:rsidR="00435C4A" w:rsidRDefault="00435C4A" w:rsidP="00435C4A">
      <w:pPr>
        <w:pStyle w:val="af4"/>
        <w:jc w:val="center"/>
      </w:pPr>
      <w:r w:rsidRPr="00435C4A">
        <w:rPr>
          <w:noProof/>
        </w:rPr>
        <w:drawing>
          <wp:inline distT="0" distB="0" distL="0" distR="0" wp14:anchorId="66457887" wp14:editId="09E89BD6">
            <wp:extent cx="2248214" cy="1371791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8214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F505C" w14:textId="77777777" w:rsidR="009173EA" w:rsidRDefault="009173EA" w:rsidP="00AB5C1E">
      <w:pPr>
        <w:spacing w:after="160" w:line="259" w:lineRule="auto"/>
        <w:ind w:firstLine="0"/>
        <w:jc w:val="center"/>
      </w:pPr>
    </w:p>
    <w:p w14:paraId="7B45C59D" w14:textId="0300B3D3" w:rsidR="001E3B87" w:rsidRDefault="00435C4A" w:rsidP="00AB5C1E">
      <w:pPr>
        <w:spacing w:after="160" w:line="259" w:lineRule="auto"/>
        <w:ind w:firstLine="0"/>
        <w:jc w:val="center"/>
      </w:pPr>
      <w:r>
        <w:t>Рисунок 6 – Результат обработки исключений</w:t>
      </w:r>
    </w:p>
    <w:p w14:paraId="3CFBD35C" w14:textId="77777777" w:rsidR="0055796A" w:rsidRPr="0080422F" w:rsidRDefault="0055796A" w:rsidP="00AB5C1E">
      <w:pPr>
        <w:spacing w:after="160" w:line="259" w:lineRule="auto"/>
        <w:ind w:firstLine="0"/>
        <w:jc w:val="center"/>
      </w:pPr>
    </w:p>
    <w:p w14:paraId="2A670CF2" w14:textId="77777777" w:rsidR="00D64D3A" w:rsidRDefault="00D64D3A" w:rsidP="00BE4F83">
      <w:pPr>
        <w:pStyle w:val="af4"/>
        <w:ind w:firstLine="0"/>
      </w:pPr>
      <w:bookmarkStart w:id="97" w:name="_Hlk107350327"/>
      <w:bookmarkEnd w:id="85"/>
      <w:r>
        <w:t xml:space="preserve">Таблица </w:t>
      </w:r>
      <w:r>
        <w:rPr>
          <w:noProof/>
        </w:rPr>
        <w:t>2</w:t>
      </w:r>
      <w:r>
        <w:t xml:space="preserve"> – Тест-кейсы для функций</w:t>
      </w:r>
    </w:p>
    <w:tbl>
      <w:tblPr>
        <w:tblStyle w:val="50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691"/>
        <w:gridCol w:w="2551"/>
        <w:gridCol w:w="3582"/>
        <w:gridCol w:w="3087"/>
      </w:tblGrid>
      <w:tr w:rsidR="00D64D3A" w14:paraId="76BA2DEA" w14:textId="77777777" w:rsidTr="0020676E">
        <w:trPr>
          <w:trHeight w:val="454"/>
          <w:jc w:val="center"/>
        </w:trPr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85A35" w14:textId="77777777" w:rsidR="00D64D3A" w:rsidRPr="0055796A" w:rsidRDefault="00D64D3A" w:rsidP="00D64D3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9893C" w14:textId="77777777" w:rsidR="00D64D3A" w:rsidRPr="0055796A" w:rsidRDefault="00D64D3A" w:rsidP="00D64D3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одуль/функция</w:t>
            </w:r>
          </w:p>
        </w:tc>
        <w:tc>
          <w:tcPr>
            <w:tcW w:w="3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27E71" w14:textId="77777777" w:rsidR="00D64D3A" w:rsidRPr="0055796A" w:rsidRDefault="00D64D3A" w:rsidP="00D64D3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аги воспроизведения</w:t>
            </w: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97F01" w14:textId="77777777" w:rsidR="00D64D3A" w:rsidRPr="0055796A" w:rsidRDefault="00D64D3A" w:rsidP="00D64D3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</w:t>
            </w:r>
          </w:p>
        </w:tc>
      </w:tr>
      <w:tr w:rsidR="00D64D3A" w14:paraId="1C8E1AB6" w14:textId="77777777" w:rsidTr="00D64D3A">
        <w:trPr>
          <w:trHeight w:val="454"/>
          <w:jc w:val="center"/>
        </w:trPr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06138" w14:textId="77777777" w:rsidR="00D64D3A" w:rsidRPr="0055796A" w:rsidRDefault="00D64D3A" w:rsidP="00D64D3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E7AE2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пустить приложение</w:t>
            </w:r>
            <w:r w:rsidRPr="0055796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55796A">
              <w:rPr>
                <w:rFonts w:ascii="Times New Roman" w:hAnsi="Times New Roman" w:cs="Times New Roman"/>
                <w:sz w:val="24"/>
                <w:szCs w:val="24"/>
              </w:rPr>
              <w:t>AntiplagiarismFix</w:t>
            </w: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»</w:t>
            </w:r>
          </w:p>
        </w:tc>
        <w:tc>
          <w:tcPr>
            <w:tcW w:w="35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D0C44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крыть директорию приложения. Запустить двойным щелчком файл «</w:t>
            </w:r>
            <w:r w:rsidRPr="0055796A">
              <w:rPr>
                <w:rFonts w:ascii="Times New Roman" w:hAnsi="Times New Roman" w:cs="Times New Roman"/>
                <w:sz w:val="24"/>
                <w:szCs w:val="24"/>
              </w:rPr>
              <w:t>AntiplagiarismFix</w:t>
            </w: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exe».</w:t>
            </w: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C5036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й: отображается формы регистрации.</w:t>
            </w:r>
          </w:p>
        </w:tc>
      </w:tr>
      <w:tr w:rsidR="00D64D3A" w14:paraId="5AFA30B9" w14:textId="77777777" w:rsidTr="0020676E">
        <w:trPr>
          <w:trHeight w:val="3146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2A36B99" w14:textId="77777777" w:rsidR="00D64D3A" w:rsidRPr="0055796A" w:rsidRDefault="00D64D3A" w:rsidP="00D64D3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26377E5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CFB3F37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DB51592" w14:textId="77777777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Фактический: </w:t>
            </w:r>
          </w:p>
          <w:p w14:paraId="17094DCB" w14:textId="0320960B" w:rsidR="00D64D3A" w:rsidRPr="0055796A" w:rsidRDefault="00D64D3A" w:rsidP="00D64D3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актический результат соответствует ожидаемому, все условия соблюдены.</w:t>
            </w:r>
            <w:r w:rsidR="00D43B1E"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Результаты тестирования приведены на Рисунке Б.1</w:t>
            </w:r>
            <w:r w:rsidR="007D443B"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</w:tc>
      </w:tr>
      <w:bookmarkEnd w:id="86"/>
      <w:bookmarkEnd w:id="97"/>
    </w:tbl>
    <w:p w14:paraId="419A19E9" w14:textId="100EC4F4" w:rsidR="007A62AE" w:rsidRDefault="007A62AE" w:rsidP="009173EA">
      <w:pPr>
        <w:ind w:firstLine="0"/>
      </w:pPr>
      <w:r>
        <w:br w:type="page"/>
      </w:r>
    </w:p>
    <w:p w14:paraId="2EC9DCB2" w14:textId="6DB1D713" w:rsidR="00DB5B52" w:rsidRDefault="007A62AE" w:rsidP="009173EA">
      <w:pPr>
        <w:ind w:firstLine="0"/>
      </w:pPr>
      <w:bookmarkStart w:id="98" w:name="_Hlk107350385"/>
      <w:r>
        <w:lastRenderedPageBreak/>
        <w:t>П</w:t>
      </w:r>
      <w:r w:rsidR="00DB5B52">
        <w:t>родолжение таблицы 2</w:t>
      </w:r>
    </w:p>
    <w:tbl>
      <w:tblPr>
        <w:tblStyle w:val="50"/>
        <w:tblW w:w="0" w:type="auto"/>
        <w:tblInd w:w="0" w:type="dxa"/>
        <w:tblLook w:val="04A0" w:firstRow="1" w:lastRow="0" w:firstColumn="1" w:lastColumn="0" w:noHBand="0" w:noVBand="1"/>
      </w:tblPr>
      <w:tblGrid>
        <w:gridCol w:w="691"/>
        <w:gridCol w:w="2551"/>
        <w:gridCol w:w="3582"/>
        <w:gridCol w:w="3087"/>
      </w:tblGrid>
      <w:tr w:rsidR="0020676E" w:rsidRPr="0055796A" w14:paraId="597E053D" w14:textId="77777777" w:rsidTr="0020676E">
        <w:trPr>
          <w:trHeight w:val="454"/>
        </w:trPr>
        <w:tc>
          <w:tcPr>
            <w:tcW w:w="691" w:type="dxa"/>
            <w:hideMark/>
          </w:tcPr>
          <w:p w14:paraId="2A773B38" w14:textId="77777777" w:rsidR="0020676E" w:rsidRPr="0055796A" w:rsidRDefault="0020676E" w:rsidP="00EB781C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2551" w:type="dxa"/>
            <w:hideMark/>
          </w:tcPr>
          <w:p w14:paraId="3B27956E" w14:textId="77777777" w:rsidR="0020676E" w:rsidRPr="0055796A" w:rsidRDefault="0020676E" w:rsidP="00EB781C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одуль/функция</w:t>
            </w:r>
          </w:p>
        </w:tc>
        <w:tc>
          <w:tcPr>
            <w:tcW w:w="3582" w:type="dxa"/>
            <w:hideMark/>
          </w:tcPr>
          <w:p w14:paraId="789C7EBD" w14:textId="77777777" w:rsidR="0020676E" w:rsidRPr="0055796A" w:rsidRDefault="0020676E" w:rsidP="00EB781C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аги воспроизведения</w:t>
            </w:r>
          </w:p>
        </w:tc>
        <w:tc>
          <w:tcPr>
            <w:tcW w:w="3087" w:type="dxa"/>
            <w:hideMark/>
          </w:tcPr>
          <w:p w14:paraId="26B71A70" w14:textId="77777777" w:rsidR="0020676E" w:rsidRPr="0055796A" w:rsidRDefault="0020676E" w:rsidP="00EB781C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</w:t>
            </w:r>
          </w:p>
        </w:tc>
      </w:tr>
      <w:tr w:rsidR="00DB5B52" w:rsidRPr="0055796A" w14:paraId="47F3FA7D" w14:textId="77777777" w:rsidTr="0020676E">
        <w:tblPrEx>
          <w:jc w:val="center"/>
        </w:tblPrEx>
        <w:trPr>
          <w:trHeight w:val="825"/>
          <w:jc w:val="center"/>
        </w:trPr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999E8" w14:textId="77777777" w:rsidR="00DB5B52" w:rsidRPr="0055796A" w:rsidRDefault="00DB5B52" w:rsidP="00AF221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22FE7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вторизоваться в приложении</w:t>
            </w:r>
          </w:p>
        </w:tc>
        <w:tc>
          <w:tcPr>
            <w:tcW w:w="35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4637E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брать кнопку «Подтвердить» на форме регистрации. Предварительно корректно заполнить поля «Логин» и «Пароль». Нажать кнопку «Подтвердить».</w:t>
            </w: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9C9EA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й: отображается основной формы приложения.</w:t>
            </w:r>
          </w:p>
        </w:tc>
      </w:tr>
      <w:tr w:rsidR="00DB5B52" w:rsidRPr="0055796A" w14:paraId="7B315D17" w14:textId="77777777" w:rsidTr="0020676E">
        <w:tblPrEx>
          <w:jc w:val="center"/>
        </w:tblPrEx>
        <w:trPr>
          <w:trHeight w:val="82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D5736" w14:textId="77777777" w:rsidR="00DB5B52" w:rsidRPr="0055796A" w:rsidRDefault="00DB5B52" w:rsidP="00AF221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7AF99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85985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F3475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актический: фактический результат соответствует ожидаемому, все условия соблюдены.</w:t>
            </w:r>
          </w:p>
          <w:p w14:paraId="6C2C5121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ы тестирования приведены на Рисунке Б.2</w:t>
            </w:r>
          </w:p>
        </w:tc>
      </w:tr>
      <w:tr w:rsidR="00DB5B52" w:rsidRPr="0055796A" w14:paraId="6F0AA74C" w14:textId="77777777" w:rsidTr="0020676E">
        <w:tblPrEx>
          <w:jc w:val="center"/>
        </w:tblPrEx>
        <w:trPr>
          <w:trHeight w:val="1080"/>
          <w:jc w:val="center"/>
        </w:trPr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D302C" w14:textId="77777777" w:rsidR="00DB5B52" w:rsidRPr="0055796A" w:rsidRDefault="00DB5B52" w:rsidP="00AF221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DC25A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крыть файл</w:t>
            </w:r>
          </w:p>
        </w:tc>
        <w:tc>
          <w:tcPr>
            <w:tcW w:w="35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5E3A5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жать вкладку меню «Файл». Выбрать в выпадающем списке пункт «Открыть файл». В диалоговом окне выбрать файл. Нажать в диалоговом окне кнопку «Открыть». Затем выбрать нужный файлы в столбце</w:t>
            </w:r>
            <w:r w:rsidRPr="0055796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Файлы»</w:t>
            </w: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AE89D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й: отображение содержимого файла в области содержимого файла.</w:t>
            </w:r>
          </w:p>
        </w:tc>
      </w:tr>
      <w:tr w:rsidR="00DB5B52" w:rsidRPr="0055796A" w14:paraId="57609A3F" w14:textId="77777777" w:rsidTr="0020676E">
        <w:tblPrEx>
          <w:jc w:val="center"/>
        </w:tblPrEx>
        <w:trPr>
          <w:trHeight w:val="108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10DC4" w14:textId="77777777" w:rsidR="00DB5B52" w:rsidRPr="0055796A" w:rsidRDefault="00DB5B52" w:rsidP="00AF221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9D51F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1D397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F0CB8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актический: фактический результат соответствует ожидаемому, все условия соблюдены. Для примера был использован случайный файл.</w:t>
            </w:r>
          </w:p>
          <w:p w14:paraId="39679F8C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ы тестирования приведены на Рисунке Б.3</w:t>
            </w:r>
          </w:p>
        </w:tc>
      </w:tr>
      <w:tr w:rsidR="00DB5B52" w:rsidRPr="0055796A" w14:paraId="538F73FE" w14:textId="77777777" w:rsidTr="0020676E">
        <w:tblPrEx>
          <w:jc w:val="center"/>
        </w:tblPrEx>
        <w:trPr>
          <w:trHeight w:val="421"/>
          <w:jc w:val="center"/>
        </w:trPr>
        <w:tc>
          <w:tcPr>
            <w:tcW w:w="6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A46C4" w14:textId="77777777" w:rsidR="00DB5B52" w:rsidRPr="0055796A" w:rsidRDefault="00DB5B52" w:rsidP="00AF221A">
            <w:pPr>
              <w:pStyle w:val="ac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9ABEA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хранение файла</w:t>
            </w:r>
          </w:p>
        </w:tc>
        <w:tc>
          <w:tcPr>
            <w:tcW w:w="35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4FA43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жать вкладку меню «Сохранить». Выбрать в выпадающем меню файл, в который вы хотите сохранить файл.</w:t>
            </w: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1B667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й: сохранения нового содержимого файла.</w:t>
            </w:r>
          </w:p>
        </w:tc>
      </w:tr>
      <w:tr w:rsidR="00DB5B52" w:rsidRPr="0055796A" w14:paraId="51CB57F3" w14:textId="77777777" w:rsidTr="0020676E">
        <w:tblPrEx>
          <w:jc w:val="center"/>
        </w:tblPrEx>
        <w:trPr>
          <w:trHeight w:val="4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1CAAA" w14:textId="77777777" w:rsidR="00DB5B52" w:rsidRPr="0055796A" w:rsidRDefault="00DB5B52" w:rsidP="00AF221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8AB1B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9125C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022E50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актический: фактический результат соответствует ожидаемому, все условия соблюдены.</w:t>
            </w:r>
          </w:p>
          <w:p w14:paraId="0DB77334" w14:textId="77777777" w:rsidR="00DB5B52" w:rsidRPr="0055796A" w:rsidRDefault="00DB5B52" w:rsidP="00AF221A">
            <w:pPr>
              <w:pStyle w:val="af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55796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ы тестирования приведены на Рисунке Б.4</w:t>
            </w:r>
          </w:p>
        </w:tc>
      </w:tr>
      <w:bookmarkEnd w:id="98"/>
    </w:tbl>
    <w:p w14:paraId="3D639AE2" w14:textId="77777777" w:rsidR="00DB5B52" w:rsidRDefault="00DB5B52" w:rsidP="009173EA">
      <w:pPr>
        <w:ind w:firstLine="0"/>
      </w:pPr>
    </w:p>
    <w:p w14:paraId="3E492511" w14:textId="11246C83" w:rsidR="0055796A" w:rsidRDefault="0055796A" w:rsidP="009173EA">
      <w:pPr>
        <w:ind w:firstLine="0"/>
      </w:pPr>
      <w:r>
        <w:br w:type="page"/>
      </w:r>
    </w:p>
    <w:p w14:paraId="3B439D5F" w14:textId="0716C9BC" w:rsidR="00AB5C1E" w:rsidRPr="0055796A" w:rsidRDefault="00AB5C1E" w:rsidP="00AB5C1E">
      <w:pPr>
        <w:pStyle w:val="afa"/>
        <w:numPr>
          <w:ilvl w:val="0"/>
          <w:numId w:val="14"/>
        </w:numPr>
        <w:spacing w:after="240"/>
        <w:ind w:left="0" w:firstLine="709"/>
        <w:rPr>
          <w:sz w:val="28"/>
        </w:rPr>
      </w:pPr>
      <w:bookmarkStart w:id="99" w:name="_Toc107249352"/>
      <w:bookmarkStart w:id="100" w:name="_Toc107249656"/>
      <w:bookmarkStart w:id="101" w:name="_Toc107249729"/>
      <w:bookmarkStart w:id="102" w:name="_Toc107265165"/>
      <w:bookmarkStart w:id="103" w:name="_Toc107267542"/>
      <w:r w:rsidRPr="0055796A">
        <w:rPr>
          <w:sz w:val="28"/>
        </w:rPr>
        <w:lastRenderedPageBreak/>
        <w:t>Применение</w:t>
      </w:r>
      <w:bookmarkEnd w:id="99"/>
      <w:bookmarkEnd w:id="100"/>
      <w:bookmarkEnd w:id="101"/>
      <w:bookmarkEnd w:id="102"/>
      <w:bookmarkEnd w:id="103"/>
      <w:r w:rsidRPr="0055796A">
        <w:rPr>
          <w:sz w:val="28"/>
        </w:rPr>
        <w:t xml:space="preserve"> </w:t>
      </w:r>
    </w:p>
    <w:p w14:paraId="00923681" w14:textId="70D8B537" w:rsidR="001E3B87" w:rsidRPr="0055796A" w:rsidRDefault="00AB5C1E" w:rsidP="00D64D3A">
      <w:pPr>
        <w:pStyle w:val="afa"/>
        <w:numPr>
          <w:ilvl w:val="1"/>
          <w:numId w:val="14"/>
        </w:numPr>
        <w:ind w:left="0" w:firstLine="709"/>
        <w:rPr>
          <w:sz w:val="26"/>
          <w:szCs w:val="26"/>
        </w:rPr>
      </w:pPr>
      <w:bookmarkStart w:id="104" w:name="_Toc107249353"/>
      <w:bookmarkStart w:id="105" w:name="_Toc107249657"/>
      <w:bookmarkStart w:id="106" w:name="_Toc107249730"/>
      <w:bookmarkStart w:id="107" w:name="_Toc107265166"/>
      <w:bookmarkStart w:id="108" w:name="_Toc107267543"/>
      <w:r w:rsidRPr="0055796A">
        <w:rPr>
          <w:sz w:val="26"/>
          <w:szCs w:val="26"/>
        </w:rPr>
        <w:t>Назначение программы</w:t>
      </w:r>
      <w:bookmarkEnd w:id="104"/>
      <w:bookmarkEnd w:id="105"/>
      <w:bookmarkEnd w:id="106"/>
      <w:bookmarkEnd w:id="107"/>
      <w:bookmarkEnd w:id="108"/>
    </w:p>
    <w:p w14:paraId="44ACE40F" w14:textId="504E42D5" w:rsidR="00D64D3A" w:rsidRDefault="00D64D3A" w:rsidP="00D64D3A">
      <w:pPr>
        <w:pStyle w:val="af4"/>
      </w:pPr>
      <w:r>
        <w:t>Программа разработана для облегчения редактирования текстовых файлов, а также их проверки их на процент сравнения функцией антиплагиата.</w:t>
      </w:r>
    </w:p>
    <w:p w14:paraId="5F97ACA5" w14:textId="1368C426" w:rsidR="00D43B1E" w:rsidRPr="0055796A" w:rsidRDefault="00424BBD" w:rsidP="0055796A">
      <w:pPr>
        <w:spacing w:after="160" w:line="259" w:lineRule="auto"/>
        <w:jc w:val="left"/>
      </w:pPr>
      <w:r>
        <w:t>Сетевая поддержка не подразумевается</w:t>
      </w:r>
      <w:r w:rsidR="002447EA">
        <w:t xml:space="preserve"> из-за ненадобности.</w:t>
      </w:r>
      <w:bookmarkStart w:id="109" w:name="_Toc107249354"/>
      <w:bookmarkStart w:id="110" w:name="_Toc107249658"/>
      <w:bookmarkStart w:id="111" w:name="_Toc107249731"/>
      <w:bookmarkStart w:id="112" w:name="_Toc107265167"/>
      <w:bookmarkStart w:id="113" w:name="_Toc107265222"/>
      <w:bookmarkStart w:id="114" w:name="_Toc107249364"/>
      <w:bookmarkStart w:id="115" w:name="_Toc107249668"/>
      <w:bookmarkStart w:id="116" w:name="_Toc107249741"/>
      <w:bookmarkStart w:id="117" w:name="_Toc107265177"/>
      <w:bookmarkStart w:id="118" w:name="_Toc107265232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7AD87BBE" w14:textId="4229FB3A" w:rsidR="001E3B87" w:rsidRPr="0055796A" w:rsidRDefault="002447EA" w:rsidP="0055796A">
      <w:pPr>
        <w:pStyle w:val="afa"/>
        <w:numPr>
          <w:ilvl w:val="1"/>
          <w:numId w:val="14"/>
        </w:numPr>
        <w:spacing w:before="360" w:after="360"/>
        <w:ind w:left="0" w:firstLine="709"/>
        <w:rPr>
          <w:sz w:val="26"/>
          <w:szCs w:val="26"/>
        </w:rPr>
      </w:pPr>
      <w:bookmarkStart w:id="119" w:name="_Toc107249365"/>
      <w:bookmarkStart w:id="120" w:name="_Toc107249669"/>
      <w:bookmarkStart w:id="121" w:name="_Toc107249742"/>
      <w:bookmarkStart w:id="122" w:name="_Toc107265178"/>
      <w:bookmarkStart w:id="123" w:name="_Toc107267544"/>
      <w:r w:rsidRPr="0055796A">
        <w:rPr>
          <w:sz w:val="26"/>
          <w:szCs w:val="26"/>
        </w:rPr>
        <w:t>Условия применения</w:t>
      </w:r>
      <w:bookmarkEnd w:id="119"/>
      <w:bookmarkEnd w:id="120"/>
      <w:bookmarkEnd w:id="121"/>
      <w:bookmarkEnd w:id="122"/>
      <w:bookmarkEnd w:id="123"/>
      <w:r w:rsidRPr="0055796A">
        <w:rPr>
          <w:sz w:val="26"/>
          <w:szCs w:val="26"/>
        </w:rPr>
        <w:t xml:space="preserve"> </w:t>
      </w:r>
    </w:p>
    <w:p w14:paraId="2D14E88C" w14:textId="6B6D3946" w:rsidR="001E3B87" w:rsidRDefault="002447EA" w:rsidP="002447EA">
      <w:pPr>
        <w:pStyle w:val="af4"/>
      </w:pPr>
      <w:r>
        <w:t>Для корректной работы приложения требуется соблюдать минимальные системные требования программы, а именно</w:t>
      </w:r>
      <w:r w:rsidRPr="002447EA">
        <w:t>:</w:t>
      </w:r>
    </w:p>
    <w:p w14:paraId="476566A9" w14:textId="77777777" w:rsidR="00EE57D9" w:rsidRDefault="00EE57D9" w:rsidP="00DB5B52">
      <w:pPr>
        <w:pStyle w:val="af4"/>
        <w:numPr>
          <w:ilvl w:val="0"/>
          <w:numId w:val="15"/>
        </w:numPr>
        <w:ind w:left="0" w:firstLine="709"/>
      </w:pPr>
      <w:r>
        <w:t xml:space="preserve">процессор частоты работы от 2 ГГц, архитектуры </w:t>
      </w:r>
      <w:r>
        <w:rPr>
          <w:lang w:val="en-US"/>
        </w:rPr>
        <w:t>x</w:t>
      </w:r>
      <w:r w:rsidRPr="00984605">
        <w:t>64;</w:t>
      </w:r>
    </w:p>
    <w:p w14:paraId="18203F0F" w14:textId="19BF1841" w:rsidR="00EE57D9" w:rsidRDefault="00EE57D9" w:rsidP="00DB5B52">
      <w:pPr>
        <w:pStyle w:val="af4"/>
        <w:numPr>
          <w:ilvl w:val="0"/>
          <w:numId w:val="15"/>
        </w:numPr>
        <w:ind w:left="0" w:firstLine="709"/>
      </w:pPr>
      <w:r>
        <w:t>оперативная память от 1 Г</w:t>
      </w:r>
      <w:r w:rsidR="0055796A">
        <w:t>Б</w:t>
      </w:r>
      <w:r>
        <w:rPr>
          <w:lang w:val="en-US"/>
        </w:rPr>
        <w:t>;</w:t>
      </w:r>
    </w:p>
    <w:p w14:paraId="281FD7E0" w14:textId="79D65380" w:rsidR="00EE57D9" w:rsidRDefault="00EE57D9" w:rsidP="00DB5B52">
      <w:pPr>
        <w:pStyle w:val="af4"/>
        <w:numPr>
          <w:ilvl w:val="0"/>
          <w:numId w:val="15"/>
        </w:numPr>
        <w:ind w:left="0" w:firstLine="709"/>
      </w:pPr>
      <w:r>
        <w:t>место на диске от 512 М</w:t>
      </w:r>
      <w:r w:rsidR="0055796A">
        <w:t>Б</w:t>
      </w:r>
      <w:r w:rsidRPr="00984605">
        <w:t>;</w:t>
      </w:r>
    </w:p>
    <w:p w14:paraId="68A97368" w14:textId="77777777" w:rsidR="00EE57D9" w:rsidRPr="00984605" w:rsidRDefault="00EE57D9" w:rsidP="00DB5B52">
      <w:pPr>
        <w:pStyle w:val="af4"/>
        <w:numPr>
          <w:ilvl w:val="0"/>
          <w:numId w:val="15"/>
        </w:numPr>
        <w:ind w:left="0" w:firstLine="709"/>
      </w:pPr>
      <w:r>
        <w:t>клавиатура проводная</w:t>
      </w:r>
      <w:r>
        <w:rPr>
          <w:lang w:val="en-US"/>
        </w:rPr>
        <w:t>;</w:t>
      </w:r>
    </w:p>
    <w:p w14:paraId="47BD3E1D" w14:textId="77777777" w:rsidR="00EE57D9" w:rsidRPr="00984605" w:rsidRDefault="00EE57D9" w:rsidP="00DB5B52">
      <w:pPr>
        <w:pStyle w:val="af4"/>
        <w:numPr>
          <w:ilvl w:val="0"/>
          <w:numId w:val="15"/>
        </w:numPr>
        <w:ind w:left="0" w:firstLine="709"/>
      </w:pPr>
      <w:r>
        <w:t>мышь проводная</w:t>
      </w:r>
      <w:r>
        <w:rPr>
          <w:lang w:val="en-US"/>
        </w:rPr>
        <w:t>;</w:t>
      </w:r>
    </w:p>
    <w:p w14:paraId="4204B680" w14:textId="0C71A0A1" w:rsidR="00EE57D9" w:rsidRPr="00EE57D9" w:rsidRDefault="00EE57D9" w:rsidP="00DB5B52">
      <w:pPr>
        <w:pStyle w:val="af4"/>
        <w:numPr>
          <w:ilvl w:val="0"/>
          <w:numId w:val="15"/>
        </w:numPr>
        <w:ind w:left="0" w:firstLine="709"/>
      </w:pPr>
      <w:r>
        <w:t>видеопамять от 64 М</w:t>
      </w:r>
      <w:r w:rsidR="0055796A">
        <w:t>Б</w:t>
      </w:r>
      <w:r>
        <w:rPr>
          <w:lang w:val="en-US"/>
        </w:rPr>
        <w:t>;</w:t>
      </w:r>
    </w:p>
    <w:p w14:paraId="5267D8FB" w14:textId="6CCD622B" w:rsidR="00EE57D9" w:rsidRPr="00984605" w:rsidRDefault="00EE57D9" w:rsidP="00DB5B52">
      <w:pPr>
        <w:pStyle w:val="af4"/>
        <w:numPr>
          <w:ilvl w:val="0"/>
          <w:numId w:val="15"/>
        </w:numPr>
        <w:ind w:left="0" w:firstLine="709"/>
      </w:pPr>
      <w:r>
        <w:t xml:space="preserve">операционная система </w:t>
      </w:r>
      <w:r>
        <w:rPr>
          <w:lang w:val="en-US"/>
        </w:rPr>
        <w:t>Microsoft Windows 10.</w:t>
      </w:r>
    </w:p>
    <w:p w14:paraId="011CD178" w14:textId="779FB7DF" w:rsidR="006756A3" w:rsidRPr="00B77FF9" w:rsidRDefault="00B77FF9" w:rsidP="0055796A">
      <w:pPr>
        <w:spacing w:after="160" w:line="259" w:lineRule="auto"/>
        <w:jc w:val="left"/>
      </w:pPr>
      <w:r>
        <w:t xml:space="preserve">Для работы с данным программным средством необходимо установить </w:t>
      </w:r>
      <w:r>
        <w:rPr>
          <w:lang w:val="en-US"/>
        </w:rPr>
        <w:t>Microsoft</w:t>
      </w:r>
      <w:r w:rsidRPr="00B77FF9">
        <w:t xml:space="preserve"> .</w:t>
      </w:r>
      <w:r>
        <w:rPr>
          <w:lang w:val="en-US"/>
        </w:rPr>
        <w:t>Net</w:t>
      </w:r>
      <w:r w:rsidRPr="00B77FF9">
        <w:t xml:space="preserve"> </w:t>
      </w:r>
      <w:r>
        <w:rPr>
          <w:lang w:val="en-US"/>
        </w:rPr>
        <w:t>Framework</w:t>
      </w:r>
      <w:r w:rsidRPr="00B77FF9">
        <w:t xml:space="preserve"> 4.8. </w:t>
      </w:r>
      <w:r>
        <w:t>Данный компонент будет предложено установить в ходе установки программы.</w:t>
      </w:r>
    </w:p>
    <w:p w14:paraId="30123C1C" w14:textId="108B1C40" w:rsidR="001E3B87" w:rsidRPr="0055796A" w:rsidRDefault="00B77FF9" w:rsidP="0055796A">
      <w:pPr>
        <w:pStyle w:val="afa"/>
        <w:numPr>
          <w:ilvl w:val="1"/>
          <w:numId w:val="22"/>
        </w:numPr>
        <w:spacing w:before="360" w:after="360"/>
        <w:ind w:left="0" w:firstLine="709"/>
        <w:rPr>
          <w:sz w:val="26"/>
          <w:szCs w:val="26"/>
        </w:rPr>
      </w:pPr>
      <w:bookmarkStart w:id="124" w:name="_Toc107249366"/>
      <w:bookmarkStart w:id="125" w:name="_Toc107249670"/>
      <w:bookmarkStart w:id="126" w:name="_Toc107249743"/>
      <w:bookmarkStart w:id="127" w:name="_Toc107265179"/>
      <w:bookmarkStart w:id="128" w:name="_Toc107267545"/>
      <w:r w:rsidRPr="0055796A">
        <w:rPr>
          <w:sz w:val="26"/>
          <w:szCs w:val="26"/>
        </w:rPr>
        <w:t>Справочная система</w:t>
      </w:r>
      <w:bookmarkEnd w:id="124"/>
      <w:bookmarkEnd w:id="125"/>
      <w:bookmarkEnd w:id="126"/>
      <w:bookmarkEnd w:id="127"/>
      <w:bookmarkEnd w:id="128"/>
    </w:p>
    <w:p w14:paraId="68C74D5B" w14:textId="4940BA4B" w:rsidR="001E3B87" w:rsidRDefault="00B77FF9" w:rsidP="00B77FF9">
      <w:pPr>
        <w:pStyle w:val="af4"/>
      </w:pPr>
      <w:r>
        <w:t xml:space="preserve">Справочная система реализована с помощь 3 текстовых файлов, которые выводятся в окно помощи. Каждый текстовый файл имеет информацию о приложении, о </w:t>
      </w:r>
      <w:r w:rsidR="00962F7D">
        <w:t>том,</w:t>
      </w:r>
      <w:r>
        <w:t xml:space="preserve"> как с ним взаимодействовать и так далее. Данные текстовые файлы локализованы на 3 языка</w:t>
      </w:r>
      <w:r w:rsidRPr="00B77FF9">
        <w:t xml:space="preserve">: </w:t>
      </w:r>
      <w:r>
        <w:t xml:space="preserve">русский белорусский, </w:t>
      </w:r>
      <w:r w:rsidR="00962F7D">
        <w:t>английский</w:t>
      </w:r>
      <w:r>
        <w:t>.</w:t>
      </w:r>
    </w:p>
    <w:p w14:paraId="5337B6A5" w14:textId="6D1F050C" w:rsidR="008737E0" w:rsidRDefault="008737E0" w:rsidP="00B77FF9">
      <w:pPr>
        <w:pStyle w:val="af4"/>
      </w:pPr>
      <w:r>
        <w:t>Справочная система разработана в блокноте и является текстовым файлом.</w:t>
      </w:r>
    </w:p>
    <w:p w14:paraId="6099879A" w14:textId="4687F7A6" w:rsidR="004F6394" w:rsidRDefault="00962F7D" w:rsidP="006756A3">
      <w:pPr>
        <w:pStyle w:val="af4"/>
      </w:pPr>
      <w:r>
        <w:t xml:space="preserve">Для вызова справочной системы используется </w:t>
      </w:r>
      <w:r>
        <w:rPr>
          <w:lang w:val="en-US"/>
        </w:rPr>
        <w:t>ToolStripItem</w:t>
      </w:r>
      <w:r w:rsidR="004F6394">
        <w:t>, который находит на главной окне программного средства. Просмотр справки происходит в новом окне, которое открывается поверх главного окна.</w:t>
      </w:r>
    </w:p>
    <w:p w14:paraId="69346675" w14:textId="22CA0595" w:rsidR="0055796A" w:rsidRDefault="0055796A" w:rsidP="006756A3">
      <w:pPr>
        <w:pStyle w:val="af4"/>
      </w:pPr>
    </w:p>
    <w:p w14:paraId="5C0A1741" w14:textId="77777777" w:rsidR="0055796A" w:rsidRDefault="0055796A" w:rsidP="00484D09">
      <w:pPr>
        <w:pStyle w:val="af4"/>
        <w:ind w:firstLine="0"/>
      </w:pPr>
    </w:p>
    <w:p w14:paraId="3ECA8578" w14:textId="503FC1F0" w:rsidR="0055796A" w:rsidRDefault="0055796A" w:rsidP="006756A3">
      <w:pPr>
        <w:pStyle w:val="af4"/>
      </w:pPr>
    </w:p>
    <w:p w14:paraId="26DDCCE7" w14:textId="624B6636" w:rsidR="0055796A" w:rsidRPr="0055796A" w:rsidRDefault="0055796A" w:rsidP="0055796A">
      <w:pPr>
        <w:rPr>
          <w:szCs w:val="22"/>
        </w:rPr>
      </w:pPr>
      <w:r>
        <w:br w:type="page"/>
      </w:r>
    </w:p>
    <w:p w14:paraId="370C23A6" w14:textId="2325DD85" w:rsidR="004F6394" w:rsidRPr="0055796A" w:rsidRDefault="004F6394" w:rsidP="006756A3">
      <w:pPr>
        <w:pStyle w:val="afa"/>
        <w:spacing w:before="360" w:after="360"/>
        <w:ind w:firstLine="709"/>
        <w:rPr>
          <w:sz w:val="28"/>
        </w:rPr>
      </w:pPr>
      <w:bookmarkStart w:id="129" w:name="_Toc107249367"/>
      <w:bookmarkStart w:id="130" w:name="_Toc107249671"/>
      <w:bookmarkStart w:id="131" w:name="_Toc107249744"/>
      <w:bookmarkStart w:id="132" w:name="_Toc107265180"/>
      <w:bookmarkStart w:id="133" w:name="_Toc107267546"/>
      <w:r w:rsidRPr="0055796A">
        <w:rPr>
          <w:sz w:val="28"/>
        </w:rPr>
        <w:lastRenderedPageBreak/>
        <w:t>Заключение</w:t>
      </w:r>
      <w:bookmarkEnd w:id="129"/>
      <w:bookmarkEnd w:id="130"/>
      <w:bookmarkEnd w:id="131"/>
      <w:bookmarkEnd w:id="132"/>
      <w:bookmarkEnd w:id="133"/>
    </w:p>
    <w:p w14:paraId="3DFB1920" w14:textId="096DA27D" w:rsidR="007D0A13" w:rsidRPr="009663A6" w:rsidRDefault="004F6394" w:rsidP="00063C99">
      <w:pPr>
        <w:pStyle w:val="af4"/>
        <w:rPr>
          <w:szCs w:val="24"/>
        </w:rPr>
      </w:pPr>
      <w:r w:rsidRPr="00B81205">
        <w:rPr>
          <w:szCs w:val="24"/>
        </w:rPr>
        <w:t>Был</w:t>
      </w:r>
      <w:r w:rsidR="00B81205" w:rsidRPr="00B81205">
        <w:rPr>
          <w:szCs w:val="24"/>
        </w:rPr>
        <w:t xml:space="preserve">о разработано и </w:t>
      </w:r>
      <w:r w:rsidR="009663A6" w:rsidRPr="00B81205">
        <w:rPr>
          <w:szCs w:val="24"/>
        </w:rPr>
        <w:t>создан</w:t>
      </w:r>
      <w:r w:rsidR="009663A6">
        <w:rPr>
          <w:szCs w:val="24"/>
        </w:rPr>
        <w:t>о</w:t>
      </w:r>
      <w:r w:rsidR="00B81205" w:rsidRPr="00B81205">
        <w:rPr>
          <w:szCs w:val="24"/>
        </w:rPr>
        <w:t xml:space="preserve"> </w:t>
      </w:r>
      <w:r w:rsidR="00901D64" w:rsidRPr="00B81205">
        <w:rPr>
          <w:szCs w:val="24"/>
        </w:rPr>
        <w:t>программно</w:t>
      </w:r>
      <w:r w:rsidR="00901D64">
        <w:rPr>
          <w:szCs w:val="24"/>
        </w:rPr>
        <w:t>е</w:t>
      </w:r>
      <w:r w:rsidR="00901D64" w:rsidRPr="00B81205">
        <w:rPr>
          <w:szCs w:val="24"/>
        </w:rPr>
        <w:t xml:space="preserve"> средств</w:t>
      </w:r>
      <w:r w:rsidR="00901D64">
        <w:rPr>
          <w:szCs w:val="24"/>
        </w:rPr>
        <w:t>о,</w:t>
      </w:r>
      <w:r w:rsidR="00B81205" w:rsidRPr="00B81205">
        <w:rPr>
          <w:szCs w:val="24"/>
        </w:rPr>
        <w:t xml:space="preserve"> реализующее программу для </w:t>
      </w:r>
      <w:r w:rsidR="00B81205">
        <w:rPr>
          <w:szCs w:val="24"/>
        </w:rPr>
        <w:t xml:space="preserve">реализации средства для обработки текстовых файлов с функцией </w:t>
      </w:r>
      <w:r w:rsidR="009663A6">
        <w:rPr>
          <w:szCs w:val="24"/>
        </w:rPr>
        <w:t>антиплагиата.</w:t>
      </w:r>
    </w:p>
    <w:p w14:paraId="4F123DA1" w14:textId="60286893" w:rsidR="00901D64" w:rsidRDefault="009663A6" w:rsidP="00063C99">
      <w:pPr>
        <w:spacing w:line="259" w:lineRule="auto"/>
      </w:pPr>
      <w:r>
        <w:t xml:space="preserve">Для разработки программного средства было изучено и сформировано знание о </w:t>
      </w:r>
      <w:r w:rsidR="00901D64">
        <w:rPr>
          <w:lang w:val="en-US"/>
        </w:rPr>
        <w:t>WindowsForm</w:t>
      </w:r>
      <w:r w:rsidR="00901D64">
        <w:t>, а также знание об основах разработки приложений на С++.</w:t>
      </w:r>
      <w:r w:rsidR="007D0A13">
        <w:t xml:space="preserve">  В ходе тестирования приходилось переписывать </w:t>
      </w:r>
      <w:r w:rsidR="007D0A13" w:rsidRPr="0055796A">
        <w:t>алгорит</w:t>
      </w:r>
      <w:r w:rsidR="0055796A">
        <w:t>м</w:t>
      </w:r>
      <w:r w:rsidR="007D0A13">
        <w:t xml:space="preserve"> для проверки на плагиат, для более глубокой проверки кода.</w:t>
      </w:r>
    </w:p>
    <w:p w14:paraId="224A2D80" w14:textId="242AECD9" w:rsidR="00901D64" w:rsidRDefault="00901D64" w:rsidP="00063C99">
      <w:pPr>
        <w:pStyle w:val="af4"/>
      </w:pPr>
      <w:r>
        <w:t>В ходе разработки данного программного средства было создано множество методов и функций для обработки информации.</w:t>
      </w:r>
      <w:r w:rsidR="00DD5581">
        <w:t xml:space="preserve"> </w:t>
      </w:r>
      <w:r w:rsidR="00DD5581">
        <w:rPr>
          <w:szCs w:val="24"/>
        </w:rPr>
        <w:t xml:space="preserve">Были изучены основы </w:t>
      </w:r>
      <w:r w:rsidR="00DD5581">
        <w:t>Microsoft .Net Framework</w:t>
      </w:r>
      <w:r w:rsidR="00DD5581">
        <w:rPr>
          <w:lang w:val="en-US"/>
        </w:rPr>
        <w:t> </w:t>
      </w:r>
      <w:r w:rsidR="00DD5581">
        <w:t xml:space="preserve">4.8 в связке с </w:t>
      </w:r>
      <w:r w:rsidR="00DD5581">
        <w:rPr>
          <w:lang w:val="en-US"/>
        </w:rPr>
        <w:t>Windows</w:t>
      </w:r>
      <w:r w:rsidR="00DD5581">
        <w:t xml:space="preserve"> </w:t>
      </w:r>
      <w:r w:rsidR="00DD5581">
        <w:rPr>
          <w:lang w:val="en-US"/>
        </w:rPr>
        <w:t>Form</w:t>
      </w:r>
      <w:r w:rsidR="00DD5581">
        <w:t xml:space="preserve"> и </w:t>
      </w:r>
      <w:r w:rsidR="00DD5581">
        <w:rPr>
          <w:lang w:val="en-US"/>
        </w:rPr>
        <w:t>Windows</w:t>
      </w:r>
      <w:r w:rsidR="00DD5581">
        <w:t xml:space="preserve"> </w:t>
      </w:r>
      <w:r w:rsidR="00DD5581">
        <w:rPr>
          <w:lang w:val="en-US"/>
        </w:rPr>
        <w:t>API</w:t>
      </w:r>
      <w:r w:rsidR="00DD5581">
        <w:t>.</w:t>
      </w:r>
    </w:p>
    <w:p w14:paraId="351120B6" w14:textId="4ADD136C" w:rsidR="00901D64" w:rsidRDefault="00901D64" w:rsidP="00063C99">
      <w:pPr>
        <w:spacing w:line="259" w:lineRule="auto"/>
      </w:pPr>
      <w:r>
        <w:t>В данном п</w:t>
      </w:r>
      <w:r w:rsidR="0097245F">
        <w:t>рограмме реализованы такие задачи как</w:t>
      </w:r>
      <w:r w:rsidR="0097245F" w:rsidRPr="0097245F">
        <w:t xml:space="preserve">: </w:t>
      </w:r>
      <w:r w:rsidR="0097245F">
        <w:t>авторизация в системе, локализация приложения на 3 языка,</w:t>
      </w:r>
      <w:r w:rsidR="00DD5581">
        <w:t xml:space="preserve"> изменение заднего фона программы,</w:t>
      </w:r>
      <w:r w:rsidR="0097245F">
        <w:t xml:space="preserve"> </w:t>
      </w:r>
      <w:r w:rsidR="006A7F8E">
        <w:t xml:space="preserve">ввод пользователем текстовой </w:t>
      </w:r>
      <w:r w:rsidR="00DD5581">
        <w:t>информации</w:t>
      </w:r>
      <w:r w:rsidR="006A7F8E">
        <w:t xml:space="preserve">, </w:t>
      </w:r>
      <w:r w:rsidR="0097245F">
        <w:t>возможность редактирования текстовых файлов, возможность открытия и сохранения текстовых файлов</w:t>
      </w:r>
      <w:r w:rsidR="00DD5581">
        <w:t>, возможность поиска и замены текста.</w:t>
      </w:r>
    </w:p>
    <w:p w14:paraId="1E3F038F" w14:textId="76E113EF" w:rsidR="00477B3B" w:rsidRPr="0097245F" w:rsidRDefault="001F4A4E" w:rsidP="00063C99">
      <w:pPr>
        <w:spacing w:line="259" w:lineRule="auto"/>
      </w:pPr>
      <w:r>
        <w:t>Преимуществом</w:t>
      </w:r>
      <w:r w:rsidR="00477B3B">
        <w:t xml:space="preserve"> данного программного средства является </w:t>
      </w:r>
      <w:r>
        <w:t>легкость в освоении и низкие системны требования.</w:t>
      </w:r>
    </w:p>
    <w:p w14:paraId="37C6BED1" w14:textId="20B1C025" w:rsidR="00DD5581" w:rsidRDefault="00DD5581" w:rsidP="00063C99">
      <w:pPr>
        <w:pStyle w:val="af4"/>
      </w:pPr>
      <w:r>
        <w:t>Недостатками данного ПС является такие свойства как: ограниченный функционал, отсутствие кроссплатформенности, отсутствие обновлении.</w:t>
      </w:r>
    </w:p>
    <w:p w14:paraId="2F5232C5" w14:textId="57C3F1EF" w:rsidR="001E3B87" w:rsidRDefault="007D0A13" w:rsidP="00063C99">
      <w:pPr>
        <w:pStyle w:val="af4"/>
      </w:pPr>
      <w:r>
        <w:t>Разработанное программное средство является готовым продуктом, готовым к использованию.</w:t>
      </w:r>
    </w:p>
    <w:p w14:paraId="13254215" w14:textId="1764D475" w:rsidR="0055796A" w:rsidRDefault="0055796A" w:rsidP="0055796A">
      <w:pPr>
        <w:pStyle w:val="af4"/>
      </w:pPr>
    </w:p>
    <w:p w14:paraId="12374228" w14:textId="3AC3A989" w:rsidR="0055796A" w:rsidRDefault="0055796A" w:rsidP="0055796A">
      <w:pPr>
        <w:pStyle w:val="af4"/>
      </w:pPr>
    </w:p>
    <w:p w14:paraId="2C0EA885" w14:textId="47BD6E33" w:rsidR="0055796A" w:rsidRDefault="0055796A" w:rsidP="0055796A">
      <w:pPr>
        <w:pStyle w:val="af4"/>
      </w:pPr>
    </w:p>
    <w:p w14:paraId="32AFF812" w14:textId="340CBD93" w:rsidR="0055796A" w:rsidRPr="0055796A" w:rsidRDefault="0055796A" w:rsidP="0055796A">
      <w:pPr>
        <w:rPr>
          <w:szCs w:val="22"/>
        </w:rPr>
      </w:pPr>
      <w:r>
        <w:br w:type="page"/>
      </w:r>
    </w:p>
    <w:p w14:paraId="68276687" w14:textId="3FBF25F9" w:rsidR="001F4A4E" w:rsidRPr="0055796A" w:rsidRDefault="001F4A4E" w:rsidP="001F4A4E">
      <w:pPr>
        <w:pStyle w:val="afa"/>
        <w:spacing w:before="360" w:after="360"/>
        <w:ind w:firstLine="709"/>
        <w:rPr>
          <w:sz w:val="28"/>
        </w:rPr>
      </w:pPr>
      <w:bookmarkStart w:id="134" w:name="_Toc107249368"/>
      <w:bookmarkStart w:id="135" w:name="_Toc107249672"/>
      <w:bookmarkStart w:id="136" w:name="_Toc107249745"/>
      <w:bookmarkStart w:id="137" w:name="_Toc107265181"/>
      <w:bookmarkStart w:id="138" w:name="_Toc107267547"/>
      <w:bookmarkStart w:id="139" w:name="_Hlk107350829"/>
      <w:r w:rsidRPr="0055796A">
        <w:rPr>
          <w:sz w:val="28"/>
        </w:rPr>
        <w:lastRenderedPageBreak/>
        <w:t>Список информационных источников</w:t>
      </w:r>
      <w:bookmarkEnd w:id="134"/>
      <w:bookmarkEnd w:id="135"/>
      <w:bookmarkEnd w:id="136"/>
      <w:bookmarkEnd w:id="137"/>
      <w:bookmarkEnd w:id="138"/>
    </w:p>
    <w:p w14:paraId="522E1D05" w14:textId="30C2CAE6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>Багласова, Т.Г. Методические указания по оформлению курсовых и дипломных проектов / Т.Г. Багласова, К.О. Якимович. – Минск: КБП, 2013. – 29 c.</w:t>
      </w:r>
    </w:p>
    <w:p w14:paraId="4E1C1DA2" w14:textId="71803318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>Багласова, Т.Г. Методические указания по оформлению курсовых работ, дипломных проектов и отчётов для учащихся специальности 2-40 01 01 «ПОИТ» / Т.Г. Багласова. – Минск: КБП, 2016. – 30 с.</w:t>
      </w:r>
    </w:p>
    <w:p w14:paraId="27A9C15F" w14:textId="6A651879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>Дейтел, Х. Как программировать на C++ / Х. Дейтел, П. Дейтел</w:t>
      </w:r>
      <w:r>
        <w:rPr>
          <w:color w:val="222222"/>
          <w:highlight w:val="white"/>
        </w:rPr>
        <w:t xml:space="preserve">. </w:t>
      </w:r>
      <w:r>
        <w:rPr>
          <w:color w:val="000000"/>
        </w:rPr>
        <w:t>–</w:t>
      </w:r>
      <w:r>
        <w:rPr>
          <w:color w:val="222222"/>
          <w:highlight w:val="white"/>
        </w:rPr>
        <w:t xml:space="preserve"> М.: ДМК Пресс</w:t>
      </w:r>
      <w:r>
        <w:rPr>
          <w:color w:val="000000"/>
        </w:rPr>
        <w:t>,</w:t>
      </w:r>
      <w:r>
        <w:rPr>
          <w:color w:val="222222"/>
          <w:highlight w:val="white"/>
        </w:rPr>
        <w:t xml:space="preserve"> 2018. </w:t>
      </w:r>
      <w:r>
        <w:rPr>
          <w:color w:val="000000"/>
        </w:rPr>
        <w:t>–</w:t>
      </w:r>
      <w:r>
        <w:rPr>
          <w:color w:val="222222"/>
          <w:highlight w:val="white"/>
        </w:rPr>
        <w:t xml:space="preserve"> 1021 с.</w:t>
      </w:r>
    </w:p>
    <w:p w14:paraId="366C141B" w14:textId="427F51C8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bookmarkStart w:id="140" w:name="_3as4poj" w:colFirst="0" w:colLast="0"/>
      <w:bookmarkEnd w:id="140"/>
      <w:r>
        <w:rPr>
          <w:color w:val="000000"/>
        </w:rPr>
        <w:t xml:space="preserve">Каталог API (Microsoft) и справочных материалов [Электронный ресурс].  – Microsoft, 2020.  –  Режим доступа: http://msdn.microsoft.com/ru-ru/library. – Дата доступа: </w:t>
      </w:r>
      <w:r w:rsidR="0005145E">
        <w:rPr>
          <w:color w:val="000000"/>
        </w:rPr>
        <w:t>20</w:t>
      </w:r>
      <w:r>
        <w:rPr>
          <w:color w:val="000000"/>
        </w:rPr>
        <w:t>.0</w:t>
      </w:r>
      <w:r w:rsidR="0005145E">
        <w:rPr>
          <w:color w:val="000000"/>
        </w:rPr>
        <w:t>6</w:t>
      </w:r>
      <w:r>
        <w:rPr>
          <w:color w:val="000000"/>
        </w:rPr>
        <w:t>.202</w:t>
      </w:r>
      <w:r w:rsidR="0005145E">
        <w:rPr>
          <w:color w:val="000000"/>
        </w:rPr>
        <w:t>2</w:t>
      </w:r>
      <w:r>
        <w:rPr>
          <w:color w:val="000000"/>
        </w:rPr>
        <w:t> </w:t>
      </w:r>
    </w:p>
    <w:p w14:paraId="6B4C2B4B" w14:textId="7FBCF954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222222"/>
          <w:highlight w:val="white"/>
        </w:rPr>
        <w:t xml:space="preserve">Мейерс, С. Эффективное использование С++. 55 верных способов улучшить структуру и код ваших программ </w:t>
      </w:r>
      <w:r>
        <w:rPr>
          <w:color w:val="000000"/>
        </w:rPr>
        <w:t>/ С. Мейерс</w:t>
      </w:r>
      <w:r>
        <w:rPr>
          <w:color w:val="222222"/>
          <w:highlight w:val="white"/>
        </w:rPr>
        <w:t xml:space="preserve">. </w:t>
      </w:r>
      <w:r>
        <w:rPr>
          <w:color w:val="000000"/>
        </w:rPr>
        <w:t>–</w:t>
      </w:r>
      <w:r>
        <w:rPr>
          <w:color w:val="222222"/>
          <w:highlight w:val="white"/>
        </w:rPr>
        <w:t xml:space="preserve"> М.: ДМК Пресс, 2006. </w:t>
      </w:r>
      <w:r>
        <w:rPr>
          <w:color w:val="000000"/>
        </w:rPr>
        <w:t>–</w:t>
      </w:r>
      <w:r>
        <w:rPr>
          <w:color w:val="222222"/>
          <w:highlight w:val="white"/>
        </w:rPr>
        <w:t xml:space="preserve"> 300 с.</w:t>
      </w:r>
    </w:p>
    <w:p w14:paraId="6425D421" w14:textId="2FAAF517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 xml:space="preserve">Объектно-ориентированный анализ и проектирование с примерами приложений / Гради Буч [и др.]. </w:t>
      </w:r>
      <w:r w:rsidR="0005145E">
        <w:rPr>
          <w:color w:val="000000"/>
        </w:rPr>
        <w:t>–</w:t>
      </w:r>
      <w:r>
        <w:rPr>
          <w:color w:val="000000"/>
        </w:rPr>
        <w:t xml:space="preserve">3-е изд. </w:t>
      </w:r>
      <w:r w:rsidR="0005145E">
        <w:rPr>
          <w:color w:val="000000"/>
        </w:rPr>
        <w:t xml:space="preserve">– </w:t>
      </w:r>
      <w:r>
        <w:rPr>
          <w:color w:val="000000"/>
        </w:rPr>
        <w:t>М.: ООО «И.Д. Вильямс», 2008. – 720с. </w:t>
      </w:r>
    </w:p>
    <w:p w14:paraId="1A47E7CF" w14:textId="7ED41CD5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 xml:space="preserve">Общие требования к тестовым документам: ГОСТ 2.105-95. – Введ. </w:t>
      </w:r>
      <w:r w:rsidR="0005145E">
        <w:rPr>
          <w:color w:val="000000"/>
        </w:rPr>
        <w:t>01.01.1996.</w:t>
      </w:r>
      <w:r>
        <w:rPr>
          <w:color w:val="000000"/>
        </w:rPr>
        <w:t xml:space="preserve"> </w:t>
      </w:r>
      <w:r w:rsidR="0005145E">
        <w:rPr>
          <w:color w:val="000000"/>
        </w:rPr>
        <w:t xml:space="preserve"> </w:t>
      </w:r>
      <w:r>
        <w:rPr>
          <w:color w:val="000000"/>
        </w:rPr>
        <w:t>Минск: Межгос. совет по стандартизации, метрологии и сертификации, 1995. – 84 с.</w:t>
      </w:r>
    </w:p>
    <w:p w14:paraId="5394A04D" w14:textId="364C1867" w:rsidR="00484D09" w:rsidRDefault="00484D09" w:rsidP="00484D09">
      <w:pPr>
        <w:numPr>
          <w:ilvl w:val="0"/>
          <w:numId w:val="33"/>
        </w:numPr>
        <w:pBdr>
          <w:top w:val="nil"/>
          <w:left w:val="nil"/>
          <w:bottom w:val="nil"/>
          <w:right w:val="nil"/>
          <w:between w:val="nil"/>
        </w:pBdr>
        <w:spacing w:after="120"/>
        <w:ind w:left="0" w:firstLine="709"/>
        <w:rPr>
          <w:color w:val="000000"/>
        </w:rPr>
      </w:pPr>
      <w:r>
        <w:rPr>
          <w:color w:val="000000"/>
        </w:rPr>
        <w:t>Описание программы. Требования к содержанию, оформлению и контролю качества: ГОСТ 19.402-2000. – Введ. 01.09.2001. – Минск: Межгос. совет по стандартизации, метрологии и сертификации, 2000. – 14 с. </w:t>
      </w:r>
    </w:p>
    <w:p w14:paraId="0FA3A0AA" w14:textId="3A9329AC" w:rsidR="001228F8" w:rsidRPr="00DB5B52" w:rsidRDefault="00271797" w:rsidP="00484D09">
      <w:pPr>
        <w:spacing w:before="100" w:beforeAutospacing="1" w:after="100" w:afterAutospacing="1"/>
        <w:jc w:val="left"/>
        <w:rPr>
          <w:color w:val="000000"/>
        </w:rPr>
      </w:pPr>
      <w:r>
        <w:rPr>
          <w:color w:val="000000"/>
        </w:rPr>
        <w:t xml:space="preserve">9. </w:t>
      </w:r>
      <w:r w:rsidR="00484D09">
        <w:rPr>
          <w:color w:val="000000"/>
        </w:rPr>
        <w:t>Текст программы. Требования к содержанию, оформлению и контролю качества: ГОСТ 19.401-2000. – Введ. 01.09.2001. – Минск: Межгос. совет по стандартизации, метрологии и сертификации, 2000. – 16 с</w:t>
      </w:r>
    </w:p>
    <w:bookmarkEnd w:id="139"/>
    <w:p w14:paraId="1890D915" w14:textId="07E4B5FA" w:rsidR="001228F8" w:rsidRDefault="001228F8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6C25E5E6" w14:textId="04F19D99" w:rsidR="001228F8" w:rsidRDefault="001228F8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44379F91" w14:textId="439B162C" w:rsidR="001228F8" w:rsidRDefault="001228F8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2FAE608A" w14:textId="7A0B595B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206FDFB0" w14:textId="6A0A1471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1FBF1150" w14:textId="497D1805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5F0F413F" w14:textId="0474777B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0318530C" w14:textId="65FBE107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0AF4C1A8" w14:textId="22CD8E6F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42DE00C8" w14:textId="1629B762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596CDB61" w14:textId="268DEAB1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2D715FBE" w14:textId="78323FE3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3AC9DE27" w14:textId="0C319058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647B262E" w14:textId="03F8D8F1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0DE5C9DC" w14:textId="24BC6C5C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6B95DB36" w14:textId="7CA70508" w:rsidR="0055796A" w:rsidRDefault="0055796A" w:rsidP="001228F8">
      <w:pPr>
        <w:pStyle w:val="a8"/>
        <w:spacing w:before="100" w:beforeAutospacing="1" w:after="100" w:afterAutospacing="1"/>
        <w:ind w:left="1080" w:firstLine="0"/>
        <w:jc w:val="left"/>
        <w:rPr>
          <w:color w:val="000000"/>
        </w:rPr>
      </w:pPr>
    </w:p>
    <w:p w14:paraId="6890006E" w14:textId="45C2395E" w:rsidR="0055796A" w:rsidRPr="00063C99" w:rsidRDefault="0055796A" w:rsidP="00063C99">
      <w:pPr>
        <w:spacing w:before="100" w:beforeAutospacing="1" w:after="100" w:afterAutospacing="1"/>
        <w:ind w:firstLine="0"/>
        <w:jc w:val="left"/>
        <w:rPr>
          <w:color w:val="000000"/>
        </w:rPr>
      </w:pPr>
    </w:p>
    <w:p w14:paraId="2A270C69" w14:textId="64AEDEB7" w:rsidR="007146F4" w:rsidRPr="007146F4" w:rsidRDefault="007146F4" w:rsidP="007146F4">
      <w:pPr>
        <w:rPr>
          <w:color w:val="000000"/>
          <w:sz w:val="32"/>
          <w:szCs w:val="28"/>
        </w:rPr>
      </w:pPr>
      <w:bookmarkStart w:id="141" w:name="_Toc107249369"/>
      <w:bookmarkStart w:id="142" w:name="_Toc107249673"/>
      <w:bookmarkStart w:id="143" w:name="_Toc107249746"/>
      <w:bookmarkStart w:id="144" w:name="_Toc107265182"/>
      <w:bookmarkStart w:id="145" w:name="_Toc107267548"/>
      <w:r>
        <w:br w:type="page"/>
      </w:r>
    </w:p>
    <w:bookmarkEnd w:id="141"/>
    <w:bookmarkEnd w:id="142"/>
    <w:bookmarkEnd w:id="143"/>
    <w:bookmarkEnd w:id="144"/>
    <w:bookmarkEnd w:id="145"/>
    <w:p w14:paraId="3E683D05" w14:textId="77777777" w:rsidR="00BB426E" w:rsidRPr="0047202A" w:rsidRDefault="00BB426E" w:rsidP="00BB426E">
      <w:pPr>
        <w:pStyle w:val="afa"/>
        <w:tabs>
          <w:tab w:val="clear" w:pos="6521"/>
          <w:tab w:val="clear" w:pos="9498"/>
          <w:tab w:val="clear" w:pos="9923"/>
        </w:tabs>
        <w:spacing w:before="360" w:after="0"/>
        <w:jc w:val="center"/>
        <w:rPr>
          <w:color w:val="auto"/>
          <w:sz w:val="28"/>
        </w:rPr>
      </w:pPr>
      <w:r w:rsidRPr="0047202A">
        <w:rPr>
          <w:color w:val="auto"/>
          <w:sz w:val="28"/>
        </w:rPr>
        <w:lastRenderedPageBreak/>
        <w:t>Приложение А</w:t>
      </w:r>
    </w:p>
    <w:p w14:paraId="3FF9B578" w14:textId="77777777" w:rsidR="00BB426E" w:rsidRPr="0047202A" w:rsidRDefault="00BB426E" w:rsidP="00BB426E">
      <w:pPr>
        <w:pStyle w:val="af4"/>
        <w:ind w:firstLine="0"/>
        <w:jc w:val="center"/>
        <w:rPr>
          <w:sz w:val="28"/>
          <w:szCs w:val="28"/>
        </w:rPr>
      </w:pPr>
      <w:r w:rsidRPr="0047202A">
        <w:rPr>
          <w:sz w:val="28"/>
          <w:szCs w:val="28"/>
        </w:rPr>
        <w:t>(обязательное)</w:t>
      </w:r>
    </w:p>
    <w:p w14:paraId="69B38F76" w14:textId="77777777" w:rsidR="00BB426E" w:rsidRPr="0047202A" w:rsidRDefault="00BB426E" w:rsidP="00BB426E">
      <w:pPr>
        <w:pStyle w:val="af4"/>
        <w:ind w:firstLine="0"/>
        <w:jc w:val="center"/>
        <w:rPr>
          <w:sz w:val="28"/>
          <w:szCs w:val="28"/>
        </w:rPr>
      </w:pPr>
      <w:r w:rsidRPr="0047202A">
        <w:rPr>
          <w:sz w:val="28"/>
          <w:szCs w:val="28"/>
        </w:rPr>
        <w:t>Текст программных модулей</w:t>
      </w:r>
    </w:p>
    <w:p w14:paraId="28939E06" w14:textId="77777777" w:rsidR="00BB426E" w:rsidRDefault="00BB426E" w:rsidP="00BB426E">
      <w:pPr>
        <w:pStyle w:val="af4"/>
        <w:ind w:firstLine="0"/>
        <w:jc w:val="center"/>
      </w:pPr>
    </w:p>
    <w:p w14:paraId="42222532" w14:textId="77777777" w:rsidR="00BB426E" w:rsidRPr="00BF489B" w:rsidRDefault="00BB426E" w:rsidP="00BB426E">
      <w:pPr>
        <w:pStyle w:val="af4"/>
        <w:jc w:val="left"/>
      </w:pPr>
      <w:r w:rsidRPr="00BF489B">
        <w:t>#include "AuthForm.h"//Подключение заголовочного файлы AuthForm.h</w:t>
      </w:r>
    </w:p>
    <w:p w14:paraId="32F9C0E9" w14:textId="77777777" w:rsidR="00BB426E" w:rsidRPr="00BF489B" w:rsidRDefault="00BB426E" w:rsidP="00BB426E">
      <w:pPr>
        <w:pStyle w:val="af4"/>
        <w:jc w:val="left"/>
      </w:pPr>
      <w:r w:rsidRPr="00BF489B">
        <w:t>#include "MainForm.h"//Подключение заголовочного файлы MainForm.h</w:t>
      </w:r>
    </w:p>
    <w:p w14:paraId="326A8B01" w14:textId="77777777" w:rsidR="00BB426E" w:rsidRPr="00BF489B" w:rsidRDefault="00BB426E" w:rsidP="00BB426E">
      <w:pPr>
        <w:pStyle w:val="af4"/>
        <w:jc w:val="left"/>
      </w:pPr>
      <w:r w:rsidRPr="00BF489B">
        <w:t>#include "RegForm.h"//Подключение заголовочного файлы RegForm.h</w:t>
      </w:r>
    </w:p>
    <w:p w14:paraId="3C636F78" w14:textId="77777777" w:rsidR="00BB426E" w:rsidRPr="00BF489B" w:rsidRDefault="00BB426E" w:rsidP="00BB426E">
      <w:pPr>
        <w:pStyle w:val="af4"/>
        <w:jc w:val="left"/>
      </w:pPr>
      <w:r w:rsidRPr="00BF489B">
        <w:t>#include "HelpForm.h"//Подключение заголовочного файлы HelpForm.h</w:t>
      </w:r>
    </w:p>
    <w:p w14:paraId="4DB81AB8" w14:textId="77777777" w:rsidR="00BB426E" w:rsidRPr="00BF489B" w:rsidRDefault="00BB426E" w:rsidP="00BB426E">
      <w:pPr>
        <w:pStyle w:val="af4"/>
        <w:jc w:val="left"/>
      </w:pPr>
      <w:r w:rsidRPr="00BF489B">
        <w:t>#include &lt;Windows.h&gt;//Подключение библиот</w:t>
      </w:r>
      <w:r>
        <w:t>еки</w:t>
      </w:r>
      <w:r w:rsidRPr="00BF489B">
        <w:t xml:space="preserve"> Windows.h для работы оконных форм</w:t>
      </w:r>
    </w:p>
    <w:p w14:paraId="2AE5F3AA" w14:textId="77777777" w:rsidR="00BB426E" w:rsidRPr="00BF489B" w:rsidRDefault="00BB426E" w:rsidP="00BB426E">
      <w:pPr>
        <w:pStyle w:val="af4"/>
        <w:jc w:val="left"/>
      </w:pPr>
    </w:p>
    <w:p w14:paraId="52C18D09" w14:textId="77777777" w:rsidR="00BB426E" w:rsidRPr="00BF489B" w:rsidRDefault="00BB426E" w:rsidP="00BB426E">
      <w:pPr>
        <w:pStyle w:val="af4"/>
        <w:jc w:val="left"/>
      </w:pPr>
      <w:r w:rsidRPr="00BF489B">
        <w:t>using namespace CourseWork;//Использование пространства имен CourseWork</w:t>
      </w:r>
    </w:p>
    <w:p w14:paraId="664C68A9" w14:textId="77777777" w:rsidR="00BB426E" w:rsidRPr="00BF489B" w:rsidRDefault="00BB426E" w:rsidP="00BB426E">
      <w:pPr>
        <w:pStyle w:val="af4"/>
        <w:jc w:val="left"/>
      </w:pPr>
    </w:p>
    <w:p w14:paraId="1C5805CC" w14:textId="77777777" w:rsidR="00BB426E" w:rsidRPr="00BF489B" w:rsidRDefault="00BB426E" w:rsidP="00BB426E">
      <w:pPr>
        <w:pStyle w:val="af4"/>
        <w:jc w:val="left"/>
      </w:pPr>
      <w:r w:rsidRPr="00BF489B">
        <w:t>[STAThreadAttribute]//Указанание атрибута потока однопоточного контейнера</w:t>
      </w:r>
    </w:p>
    <w:p w14:paraId="77E313E2" w14:textId="77777777" w:rsidR="00BB426E" w:rsidRPr="00BF489B" w:rsidRDefault="00BB426E" w:rsidP="00BB426E">
      <w:pPr>
        <w:pStyle w:val="af4"/>
        <w:jc w:val="left"/>
      </w:pPr>
    </w:p>
    <w:p w14:paraId="5D7ECED1" w14:textId="77777777" w:rsidR="00BB426E" w:rsidRPr="00BF489B" w:rsidRDefault="00BB426E" w:rsidP="00BB426E">
      <w:pPr>
        <w:pStyle w:val="af4"/>
        <w:jc w:val="left"/>
      </w:pPr>
      <w:r w:rsidRPr="00BF489B">
        <w:t>int WINAPI WinMain(HINSTANCE, HINSTANCE, LPSTR, int)//Вызок функции для запуска оконного приложения, которая принимает 4 параметра и возвращает один целочисленный</w:t>
      </w:r>
    </w:p>
    <w:p w14:paraId="64D122BB" w14:textId="77777777" w:rsidR="00BB426E" w:rsidRPr="00BF489B" w:rsidRDefault="00BB426E" w:rsidP="00BB426E">
      <w:pPr>
        <w:pStyle w:val="af4"/>
        <w:jc w:val="left"/>
      </w:pPr>
      <w:r w:rsidRPr="00BF489B">
        <w:t>{</w:t>
      </w:r>
    </w:p>
    <w:p w14:paraId="462E54F9" w14:textId="77777777" w:rsidR="00BB426E" w:rsidRPr="00BF489B" w:rsidRDefault="00BB426E" w:rsidP="00BB426E">
      <w:pPr>
        <w:pStyle w:val="af4"/>
        <w:jc w:val="left"/>
      </w:pPr>
      <w:r w:rsidRPr="00BF489B">
        <w:tab/>
        <w:t>Application::EnableVisualStyles();//Cт</w:t>
      </w:r>
      <w:r>
        <w:t>а</w:t>
      </w:r>
      <w:r w:rsidRPr="00BF489B">
        <w:t>тический метод статистического класса устанавливает доступность визуальный стилей</w:t>
      </w:r>
    </w:p>
    <w:p w14:paraId="7A7EA3A7" w14:textId="77777777" w:rsidR="00BB426E" w:rsidRPr="00BF489B" w:rsidRDefault="00BB426E" w:rsidP="00BB426E">
      <w:pPr>
        <w:pStyle w:val="af4"/>
        <w:jc w:val="left"/>
      </w:pPr>
      <w:r w:rsidRPr="00BF489B">
        <w:tab/>
        <w:t>Application::SetCompatibleTextRenderingDefault(false);//Cтатистический метод статистического класса устанавливает единообразное отображение шрифтов текста</w:t>
      </w:r>
    </w:p>
    <w:p w14:paraId="67593DA5" w14:textId="77777777" w:rsidR="00BB426E" w:rsidRPr="00BF489B" w:rsidRDefault="00BB426E" w:rsidP="00BB426E">
      <w:pPr>
        <w:pStyle w:val="af4"/>
        <w:jc w:val="left"/>
      </w:pPr>
      <w:r w:rsidRPr="00BF489B">
        <w:tab/>
        <w:t>Application::Run(gcnew AuthForm);//Вызов метода Run для запуска оконной формы AuthForm</w:t>
      </w:r>
    </w:p>
    <w:p w14:paraId="659EC612" w14:textId="77777777" w:rsidR="00BB426E" w:rsidRPr="00BF489B" w:rsidRDefault="00BB426E" w:rsidP="00BB426E">
      <w:pPr>
        <w:pStyle w:val="af4"/>
        <w:jc w:val="left"/>
      </w:pPr>
      <w:r w:rsidRPr="00BF489B">
        <w:tab/>
        <w:t>return 0;//Ворзат из функции значения 0</w:t>
      </w:r>
    </w:p>
    <w:p w14:paraId="1721864B" w14:textId="77777777" w:rsidR="00BB426E" w:rsidRPr="00BF489B" w:rsidRDefault="00BB426E" w:rsidP="00BB426E">
      <w:pPr>
        <w:pStyle w:val="af4"/>
        <w:jc w:val="left"/>
      </w:pPr>
      <w:r w:rsidRPr="00BF489B">
        <w:t>}</w:t>
      </w:r>
    </w:p>
    <w:p w14:paraId="7C29B858" w14:textId="77777777" w:rsidR="00BB426E" w:rsidRPr="00BF489B" w:rsidRDefault="00BB426E" w:rsidP="00BB426E">
      <w:pPr>
        <w:pStyle w:val="af4"/>
        <w:jc w:val="left"/>
      </w:pPr>
      <w:r w:rsidRPr="00BF489B">
        <w:t>#pragma once</w:t>
      </w:r>
    </w:p>
    <w:p w14:paraId="679204A6" w14:textId="77777777" w:rsidR="00BB426E" w:rsidRPr="00BF489B" w:rsidRDefault="00BB426E" w:rsidP="00BB426E">
      <w:pPr>
        <w:pStyle w:val="af4"/>
        <w:jc w:val="left"/>
      </w:pPr>
      <w:r w:rsidRPr="00BF489B">
        <w:t>#include &lt;string.h&gt;//подключение библиотеки string.h для работы с строками</w:t>
      </w:r>
    </w:p>
    <w:p w14:paraId="67C937BC" w14:textId="77777777" w:rsidR="00BB426E" w:rsidRPr="00BF489B" w:rsidRDefault="00BB426E" w:rsidP="00BB426E">
      <w:pPr>
        <w:pStyle w:val="af4"/>
        <w:jc w:val="left"/>
      </w:pPr>
      <w:r w:rsidRPr="00BF489B">
        <w:t>#include &lt;fstream&gt;//подключение библиотеки fstream дляx чтения файлов</w:t>
      </w:r>
    </w:p>
    <w:p w14:paraId="2D6C0290" w14:textId="77777777" w:rsidR="00BB426E" w:rsidRPr="00BF489B" w:rsidRDefault="00BB426E" w:rsidP="00BB426E">
      <w:pPr>
        <w:pStyle w:val="af4"/>
        <w:jc w:val="left"/>
      </w:pPr>
      <w:r w:rsidRPr="00BF489B">
        <w:t>#include "MainForm.h"//подключение оконной формы MainForm.h</w:t>
      </w:r>
    </w:p>
    <w:p w14:paraId="23AB0AEE" w14:textId="77777777" w:rsidR="00BB426E" w:rsidRPr="00BF489B" w:rsidRDefault="00BB426E" w:rsidP="00BB426E">
      <w:pPr>
        <w:pStyle w:val="af4"/>
        <w:jc w:val="left"/>
      </w:pPr>
      <w:r w:rsidRPr="00BF489B">
        <w:t>#include "RegForm.h"//подключение оконной формы RegForm.h</w:t>
      </w:r>
    </w:p>
    <w:p w14:paraId="73CF2446" w14:textId="77777777" w:rsidR="00BB426E" w:rsidRPr="00BF489B" w:rsidRDefault="00BB426E" w:rsidP="00BB426E">
      <w:pPr>
        <w:pStyle w:val="af4"/>
        <w:jc w:val="left"/>
      </w:pPr>
    </w:p>
    <w:p w14:paraId="6CAF8D22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>namespace CourseWork {</w:t>
      </w:r>
    </w:p>
    <w:p w14:paraId="25C64D5C" w14:textId="77777777" w:rsidR="00BB426E" w:rsidRPr="007146F4" w:rsidRDefault="00BB426E" w:rsidP="00BB426E">
      <w:pPr>
        <w:pStyle w:val="af4"/>
        <w:jc w:val="left"/>
        <w:rPr>
          <w:lang w:val="en-US"/>
        </w:rPr>
      </w:pPr>
    </w:p>
    <w:p w14:paraId="43928D93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;</w:t>
      </w:r>
    </w:p>
    <w:p w14:paraId="684E215B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ComponentModel;</w:t>
      </w:r>
    </w:p>
    <w:p w14:paraId="1862A1E9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Collections;</w:t>
      </w:r>
    </w:p>
    <w:p w14:paraId="1AEA392B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Windows::Forms;</w:t>
      </w:r>
    </w:p>
    <w:p w14:paraId="269FF213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Data;</w:t>
      </w:r>
    </w:p>
    <w:p w14:paraId="6116995E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Drawing;</w:t>
      </w:r>
    </w:p>
    <w:p w14:paraId="3B069C84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using namespace System::IO;</w:t>
      </w:r>
    </w:p>
    <w:p w14:paraId="07AF46FA" w14:textId="77777777" w:rsidR="00BB426E" w:rsidRPr="007146F4" w:rsidRDefault="00BB426E" w:rsidP="00BB426E">
      <w:pPr>
        <w:pStyle w:val="af4"/>
        <w:jc w:val="left"/>
        <w:rPr>
          <w:lang w:val="en-US"/>
        </w:rPr>
      </w:pPr>
    </w:p>
    <w:p w14:paraId="6A42A22F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/// &lt;summary&gt;</w:t>
      </w:r>
    </w:p>
    <w:p w14:paraId="1954DC36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 xml:space="preserve">/// </w:t>
      </w:r>
      <w:r w:rsidRPr="00BF489B">
        <w:t>Сводка</w:t>
      </w:r>
      <w:r w:rsidRPr="007146F4">
        <w:rPr>
          <w:lang w:val="en-US"/>
        </w:rPr>
        <w:t xml:space="preserve"> </w:t>
      </w:r>
      <w:r w:rsidRPr="00BF489B">
        <w:t>для</w:t>
      </w:r>
      <w:r w:rsidRPr="007146F4">
        <w:rPr>
          <w:lang w:val="en-US"/>
        </w:rPr>
        <w:t xml:space="preserve"> AuthForm</w:t>
      </w:r>
    </w:p>
    <w:p w14:paraId="6790D61C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/// &lt;/summary&gt;</w:t>
      </w:r>
    </w:p>
    <w:p w14:paraId="3A72EFDA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public ref class AuthForm : public System::Windows::Forms::Form</w:t>
      </w:r>
    </w:p>
    <w:p w14:paraId="66684573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{</w:t>
      </w:r>
    </w:p>
    <w:p w14:paraId="493D4304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  <w:t>public:</w:t>
      </w:r>
    </w:p>
    <w:p w14:paraId="4E40BC0E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AuthForm(void)</w:t>
      </w:r>
    </w:p>
    <w:p w14:paraId="247B497E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28BF2989" w14:textId="77777777" w:rsidR="00BB426E" w:rsidRPr="007146F4" w:rsidRDefault="00BB426E" w:rsidP="00BB426E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nitializeComponent();</w:t>
      </w:r>
    </w:p>
    <w:p w14:paraId="48A9408A" w14:textId="77777777" w:rsidR="00BB426E" w:rsidRPr="00BB426E" w:rsidRDefault="00BB426E" w:rsidP="00BB426E">
      <w:pPr>
        <w:pStyle w:val="af4"/>
        <w:tabs>
          <w:tab w:val="left" w:pos="708"/>
          <w:tab w:val="left" w:pos="1416"/>
          <w:tab w:val="left" w:pos="2124"/>
          <w:tab w:val="left" w:pos="2832"/>
          <w:tab w:val="right" w:pos="9921"/>
        </w:tabs>
        <w:jc w:val="left"/>
        <w:rPr>
          <w:highlight w:val="red"/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>
        <w:rPr>
          <w:lang w:val="en-US"/>
        </w:rPr>
        <w:tab/>
      </w:r>
    </w:p>
    <w:p w14:paraId="41277BD8" w14:textId="77777777" w:rsidR="00BF489B" w:rsidRPr="00271797" w:rsidRDefault="00BF489B" w:rsidP="00DB4A37">
      <w:pPr>
        <w:pStyle w:val="af4"/>
        <w:jc w:val="left"/>
        <w:rPr>
          <w:lang w:val="en-US"/>
        </w:rPr>
      </w:pPr>
    </w:p>
    <w:p w14:paraId="244AB024" w14:textId="4E9C8B50" w:rsidR="00BF489B" w:rsidRPr="00271797" w:rsidRDefault="00BF489B" w:rsidP="00DB4A37">
      <w:pPr>
        <w:pStyle w:val="af4"/>
        <w:jc w:val="left"/>
        <w:rPr>
          <w:lang w:val="en-US"/>
        </w:rPr>
      </w:pPr>
      <w:r w:rsidRPr="00271797">
        <w:rPr>
          <w:lang w:val="en-US"/>
        </w:rPr>
        <w:lastRenderedPageBreak/>
        <w:tab/>
      </w:r>
    </w:p>
    <w:p w14:paraId="0D09C0C7" w14:textId="77777777" w:rsidR="00BF489B" w:rsidRPr="00271797" w:rsidRDefault="00BF489B" w:rsidP="00DB4A37">
      <w:pPr>
        <w:pStyle w:val="af4"/>
        <w:jc w:val="left"/>
        <w:rPr>
          <w:lang w:val="en-US"/>
        </w:rPr>
      </w:pPr>
      <w:r w:rsidRPr="00271797">
        <w:rPr>
          <w:lang w:val="en-US"/>
        </w:rPr>
        <w:t>#pragma endregion</w:t>
      </w:r>
    </w:p>
    <w:p w14:paraId="4A354325" w14:textId="77777777" w:rsidR="00BF489B" w:rsidRPr="00BF489B" w:rsidRDefault="00BF489B" w:rsidP="00DB4A37">
      <w:pPr>
        <w:pStyle w:val="af4"/>
        <w:jc w:val="left"/>
      </w:pPr>
      <w:r w:rsidRPr="00271797">
        <w:rPr>
          <w:lang w:val="en-US"/>
        </w:rPr>
        <w:tab/>
      </w:r>
      <w:r w:rsidRPr="00BF489B">
        <w:t>int Language = 2;//декланируется и инициализируется глобальная переменная типа int для смены языка в программе</w:t>
      </w:r>
    </w:p>
    <w:p w14:paraId="785DCCC3" w14:textId="77777777" w:rsidR="00BF489B" w:rsidRPr="00BF489B" w:rsidRDefault="00BF489B" w:rsidP="00DB4A37">
      <w:pPr>
        <w:pStyle w:val="af4"/>
        <w:jc w:val="left"/>
      </w:pPr>
      <w:r w:rsidRPr="00BF489B">
        <w:tab/>
        <w:t>int Color = 0;//декланируется и инициализируется глобальная переменная типа int для смены цвета в программе</w:t>
      </w:r>
    </w:p>
    <w:p w14:paraId="41854B60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lueToolStripMenuItem_Click(System::Object^ sender, System::EventArgs^ e)//обработчик нажатия на blueToolStripMenuItem , в котором происходит измение цвета заднего фона на синий цвет</w:t>
      </w:r>
    </w:p>
    <w:p w14:paraId="31A98981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500CD55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Blue;//назначить фоновым цветом ЭТОЙ оконной формы цвет "Синий"</w:t>
      </w:r>
    </w:p>
    <w:p w14:paraId="1761E671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7146F4">
        <w:rPr>
          <w:lang w:val="en-US"/>
        </w:rPr>
        <w:t>this-&gt;label1-&gt;ForeColor=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1 "</w:t>
      </w:r>
      <w:r w:rsidRPr="00BF489B">
        <w:t>Белый</w:t>
      </w:r>
      <w:r w:rsidRPr="007146F4">
        <w:rPr>
          <w:lang w:val="en-US"/>
        </w:rPr>
        <w:t>"</w:t>
      </w:r>
    </w:p>
    <w:p w14:paraId="21D2437C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this-&gt;label2-&gt;ForeColor = 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2 "</w:t>
      </w:r>
      <w:r w:rsidRPr="00BF489B">
        <w:t>Белый</w:t>
      </w:r>
      <w:r w:rsidRPr="007146F4">
        <w:rPr>
          <w:lang w:val="en-US"/>
        </w:rPr>
        <w:t>"</w:t>
      </w:r>
    </w:p>
    <w:p w14:paraId="1A73BBFF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 xml:space="preserve">Color = 1;//присвоение значения в Color </w:t>
      </w:r>
    </w:p>
    <w:p w14:paraId="64FFF835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4AE1E989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greenToolStripMenuItem_Click(System::Object^ sender, System::EventArgs^ e)//обработчик нажатия на greenToolStripMenuItem , в котором происходит измение цвета заднего фона на зеленый цвет </w:t>
      </w:r>
    </w:p>
    <w:p w14:paraId="57C9164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5868255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Green;//назначить фоновым цветом ЭТОЙ оконной формы цвет "Зеленый"</w:t>
      </w:r>
    </w:p>
    <w:p w14:paraId="2E6C5C82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7146F4">
        <w:rPr>
          <w:lang w:val="en-US"/>
        </w:rPr>
        <w:t>this-&gt;label1-&gt;ForeColor = 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1 "</w:t>
      </w:r>
      <w:r w:rsidRPr="00BF489B">
        <w:t>Белый</w:t>
      </w:r>
      <w:r w:rsidRPr="007146F4">
        <w:rPr>
          <w:lang w:val="en-US"/>
        </w:rPr>
        <w:t>"</w:t>
      </w:r>
    </w:p>
    <w:p w14:paraId="0E25B707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this-&gt;label2-&gt;ForeColor = 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2 "</w:t>
      </w:r>
      <w:r w:rsidRPr="00BF489B">
        <w:t>Белый</w:t>
      </w:r>
      <w:r w:rsidRPr="007146F4">
        <w:rPr>
          <w:lang w:val="en-US"/>
        </w:rPr>
        <w:t>"</w:t>
      </w:r>
    </w:p>
    <w:p w14:paraId="57EB4C2D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 xml:space="preserve">Color = 2;//присвоение значения в Color </w:t>
      </w:r>
    </w:p>
    <w:p w14:paraId="78D642DF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4ED04DC3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redToolStripMenuItem_Click(System::Object^ sender, System::EventArgs^ e)//обработчик нажатия на redToolStripMenuItem , в котором происходит измение цвета заднего фона на красный цвет </w:t>
      </w:r>
    </w:p>
    <w:p w14:paraId="28440948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5524E80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Red;//назначить фоновым цветом ЭТОЙ оконной формы цвет "Красный"</w:t>
      </w:r>
    </w:p>
    <w:p w14:paraId="03E5F1FE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7146F4">
        <w:rPr>
          <w:lang w:val="en-US"/>
        </w:rPr>
        <w:t>this-&gt;label1-&gt;ForeColor = 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1 "</w:t>
      </w:r>
      <w:r w:rsidRPr="00BF489B">
        <w:t>Белый</w:t>
      </w:r>
      <w:r w:rsidRPr="007146F4">
        <w:rPr>
          <w:lang w:val="en-US"/>
        </w:rPr>
        <w:t>"</w:t>
      </w:r>
    </w:p>
    <w:p w14:paraId="27815F83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this-&gt;label2-&gt;ForeColor = Color::White;//</w:t>
      </w:r>
      <w:r w:rsidRPr="00BF489B">
        <w:t>назначить</w:t>
      </w:r>
      <w:r w:rsidRPr="007146F4">
        <w:rPr>
          <w:lang w:val="en-US"/>
        </w:rPr>
        <w:t xml:space="preserve"> </w:t>
      </w:r>
      <w:r w:rsidRPr="00BF489B">
        <w:t>цвет</w:t>
      </w:r>
      <w:r w:rsidRPr="007146F4">
        <w:rPr>
          <w:lang w:val="en-US"/>
        </w:rPr>
        <w:t xml:space="preserve"> </w:t>
      </w:r>
      <w:r w:rsidRPr="00BF489B">
        <w:t>надписи</w:t>
      </w:r>
      <w:r w:rsidRPr="007146F4">
        <w:rPr>
          <w:lang w:val="en-US"/>
        </w:rPr>
        <w:t xml:space="preserve"> Label2 "</w:t>
      </w:r>
      <w:r w:rsidRPr="00BF489B">
        <w:t>Белый</w:t>
      </w:r>
      <w:r w:rsidRPr="007146F4">
        <w:rPr>
          <w:lang w:val="en-US"/>
        </w:rPr>
        <w:t>"</w:t>
      </w:r>
    </w:p>
    <w:p w14:paraId="2939EDF2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 xml:space="preserve">Color = 3;//присвоение значения в Color </w:t>
      </w:r>
    </w:p>
    <w:p w14:paraId="2E6A3016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3AC3874C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defaultToolStripMenuItem_Click(System::Object^ sender, System::EventArgs^ e)//обработчик нажатия на defaultToolStripMenuItem , в котором происходит измение цвета заднего фона стандартный цвет </w:t>
      </w:r>
    </w:p>
    <w:p w14:paraId="7A2A3723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4092335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 xml:space="preserve">this-&gt;BackColor = SystemColors::ButtonFace;//назначить фоновым цветом ЭТОЙ оконной формы ситемный цвет "кнопочный серый" </w:t>
      </w:r>
    </w:p>
    <w:p w14:paraId="43C7C98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ForeColor = Color::Black;//назначить цвет надписи Label1 "Черный цвет"</w:t>
      </w:r>
    </w:p>
    <w:p w14:paraId="6289FEE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ForeColor = Color::Black;//назначить цвет надписи Label2 "Черный цвет"</w:t>
      </w:r>
    </w:p>
    <w:p w14:paraId="6303CD3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 xml:space="preserve">Color = 0;//присвоение значения в Color </w:t>
      </w:r>
    </w:p>
    <w:p w14:paraId="23E56C49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3377FF2B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bYToolStripMenuItem_Click(System::Object^ sender, System::EventArgs^ e) //обработчик нажатия на bYToolStripMenuItem , в котором происходит измение языка на белорусский </w:t>
      </w:r>
    </w:p>
    <w:p w14:paraId="1D84D583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0BFFC19C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  <w:t>this-&gt;settingsToolStripMenuItem-&gt;Text = L"Наладжванне";//заполение текстом меню settingsToolStripMenuItem на белорусском языке</w:t>
      </w:r>
    </w:p>
    <w:p w14:paraId="6DB327E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nguageToolStripMenuItem-&gt;Text = L"Мова";//заполение текстом меню languageToolStripMenuItem на белорусском языке</w:t>
      </w:r>
    </w:p>
    <w:p w14:paraId="0D0FC06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UToolStripMenuItem-&gt;Text = L"РУС";//заполение текстом меню rUToolStripMenuItem на белорусском языке</w:t>
      </w:r>
    </w:p>
    <w:p w14:paraId="3054513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YToolStripMenuItem-&gt;Text = L"БЕЛ";//заполение текстом  меню bYToolStripMenuItem на белорусском языке</w:t>
      </w:r>
    </w:p>
    <w:p w14:paraId="2DBD384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eNToolStripMenuItem-&gt;Text = L"АНГЛ";//заполение текстом  меню eNToolStripMenuItem на белорусском языке</w:t>
      </w:r>
    </w:p>
    <w:p w14:paraId="4F24A83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groundToolStripMenuItem-&gt;Text = L"Заднi фон";//заполение текстом меню backgroundToolStripMenuItem на белорусском языке</w:t>
      </w:r>
    </w:p>
    <w:p w14:paraId="4C5687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greenToolStripMenuItem-&gt;Text = L"Зялёны";//заполение текстом меню greenToolStripMenuItem на белорусском языке</w:t>
      </w:r>
    </w:p>
    <w:p w14:paraId="2EA8395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lueToolStripMenuItem-&gt;Text = L"Сiнi";//заполение текстом меню blueToolStripMenuItem на белорусском языке</w:t>
      </w:r>
    </w:p>
    <w:p w14:paraId="06AC1CE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edToolStripMenuItem-&gt;Text = L"Чырвоны";//заполение текстом меню redToolStripMenuItem на белорусском языке</w:t>
      </w:r>
    </w:p>
    <w:p w14:paraId="13DD145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defaultToolStripMenuItem-&gt;Text = L"Стандартны";//заполение текстом меню defaultToolStripMenuItem на белорусском языке</w:t>
      </w:r>
    </w:p>
    <w:p w14:paraId="236252A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Text = "Лагiн";//заполение текстом надписи label1 на белорусском языке</w:t>
      </w:r>
    </w:p>
    <w:p w14:paraId="0E0AA7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Пароль";//заполение текстом надписи label2 на белорусском языке</w:t>
      </w:r>
    </w:p>
    <w:p w14:paraId="49C75A4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Пацвердзiць";//заполение текстом надписи на кнопке button1 на белорусском языке</w:t>
      </w:r>
    </w:p>
    <w:p w14:paraId="7FDFD5D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Зарэгiстравацца";//заполение текстом надписи на кнопке button2 на белорусском языке</w:t>
      </w:r>
    </w:p>
    <w:p w14:paraId="491ACCA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Language = 1;//присвоение значений в Language</w:t>
      </w:r>
    </w:p>
    <w:p w14:paraId="242AFE90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20749B81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eNToolStripMenuItem_Click(System::Object^ sender, System::EventArgs^ e)// обработчик нажатия на eNToolStripMenuItem, в котором происходит измение языка на англиский</w:t>
      </w:r>
    </w:p>
    <w:p w14:paraId="347E586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6E11B477" w14:textId="77777777" w:rsidR="00BF489B" w:rsidRPr="007A62AE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settings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Settings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settings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384525A7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language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Language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language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4FC24B36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rU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RU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rU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6BCC44C2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bY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BY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bY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1676C722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eN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EN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eN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65C2122E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background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Background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background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61405CB4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green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Green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green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7D31581A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blue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Blue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blue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690DE12B" w14:textId="77777777" w:rsidR="00BF489B" w:rsidRPr="007A62AE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red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Red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red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5484150C" w14:textId="77777777" w:rsidR="00BF489B" w:rsidRPr="007A62AE" w:rsidRDefault="00BF489B" w:rsidP="00DB4A37">
      <w:pPr>
        <w:pStyle w:val="af4"/>
        <w:jc w:val="left"/>
      </w:pPr>
      <w:r w:rsidRPr="007A62AE">
        <w:lastRenderedPageBreak/>
        <w:tab/>
      </w:r>
      <w:r w:rsidRPr="007A62AE">
        <w:tab/>
      </w:r>
      <w:r w:rsidRPr="00121873">
        <w:rPr>
          <w:lang w:val="en-US"/>
        </w:rPr>
        <w:t>this</w:t>
      </w:r>
      <w:r w:rsidRPr="007A62AE">
        <w:t>-&gt;</w:t>
      </w:r>
      <w:r w:rsidRPr="00121873">
        <w:rPr>
          <w:lang w:val="en-US"/>
        </w:rPr>
        <w:t>defaultToolStripMenuItem</w:t>
      </w:r>
      <w:r w:rsidRPr="007A62AE">
        <w:t>-&gt;</w:t>
      </w:r>
      <w:r w:rsidRPr="00121873">
        <w:rPr>
          <w:lang w:val="en-US"/>
        </w:rPr>
        <w:t>Text</w:t>
      </w:r>
      <w:r w:rsidRPr="007A62AE">
        <w:t xml:space="preserve"> = </w:t>
      </w:r>
      <w:r w:rsidRPr="00121873">
        <w:rPr>
          <w:lang w:val="en-US"/>
        </w:rPr>
        <w:t>L</w:t>
      </w:r>
      <w:r w:rsidRPr="007A62AE">
        <w:t>"</w:t>
      </w:r>
      <w:r w:rsidRPr="00121873">
        <w:rPr>
          <w:lang w:val="en-US"/>
        </w:rPr>
        <w:t>Default</w:t>
      </w:r>
      <w:r w:rsidRPr="007A62AE">
        <w:t>";//</w:t>
      </w:r>
      <w:r w:rsidRPr="00BF489B">
        <w:t>заполение</w:t>
      </w:r>
      <w:r w:rsidRPr="007A62AE">
        <w:t xml:space="preserve"> </w:t>
      </w:r>
      <w:r w:rsidRPr="00BF489B">
        <w:t>текстом</w:t>
      </w:r>
      <w:r w:rsidRPr="007A62AE">
        <w:t xml:space="preserve"> </w:t>
      </w:r>
      <w:r w:rsidRPr="00BF489B">
        <w:t>меню</w:t>
      </w:r>
      <w:r w:rsidRPr="007A62AE">
        <w:t xml:space="preserve"> </w:t>
      </w:r>
      <w:r w:rsidRPr="00121873">
        <w:rPr>
          <w:lang w:val="en-US"/>
        </w:rPr>
        <w:t>defaultToolStripMenuItem</w:t>
      </w:r>
      <w:r w:rsidRPr="007A62AE">
        <w:t xml:space="preserve"> </w:t>
      </w:r>
      <w:r w:rsidRPr="00BF489B">
        <w:t>на</w:t>
      </w:r>
      <w:r w:rsidRPr="007A62AE">
        <w:t xml:space="preserve"> </w:t>
      </w:r>
      <w:r w:rsidRPr="00BF489B">
        <w:t>англиском</w:t>
      </w:r>
      <w:r w:rsidRPr="007A62AE">
        <w:t xml:space="preserve"> </w:t>
      </w:r>
      <w:r w:rsidRPr="00BF489B">
        <w:t>языке</w:t>
      </w:r>
    </w:p>
    <w:p w14:paraId="6A2852CF" w14:textId="77777777" w:rsidR="00BF489B" w:rsidRPr="00BF489B" w:rsidRDefault="00BF489B" w:rsidP="00DB4A37">
      <w:pPr>
        <w:pStyle w:val="af4"/>
        <w:jc w:val="left"/>
      </w:pPr>
      <w:r w:rsidRPr="007A62AE">
        <w:tab/>
      </w:r>
      <w:r w:rsidRPr="007A62AE">
        <w:tab/>
      </w:r>
      <w:r w:rsidRPr="00BF489B">
        <w:t>this-&gt;label1-&gt;Text = "Login";//заполение текстом надписи label1 на англиском языке</w:t>
      </w:r>
    </w:p>
    <w:p w14:paraId="27FDCD2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Password";//заполение текстом надписи label2 на англиском языке</w:t>
      </w:r>
    </w:p>
    <w:p w14:paraId="4EB437F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Confirm";//заполение текстом надписи на кнопке button1 на англиском языке</w:t>
      </w:r>
    </w:p>
    <w:p w14:paraId="72D4070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Register";//заполение текстом надписи на кнопке button2 на англиском языке</w:t>
      </w:r>
    </w:p>
    <w:p w14:paraId="4B1E5A8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Language = 2;//присвоение значений в Language</w:t>
      </w:r>
    </w:p>
    <w:p w14:paraId="6683D5DE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6AB083E8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rUToolStripMenuItem_Click(System::Object^ sender, System::EventArgs^ e)// обработчик нажатия на rUToolStripMenuItem, в котором происходит измение языка на русский</w:t>
      </w:r>
    </w:p>
    <w:p w14:paraId="10C1487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620556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ettingsToolStripMenuItem-&gt;Text = L"Настройки";//заполение текстом меню settingsToolStripMenuItem на русском языке</w:t>
      </w:r>
    </w:p>
    <w:p w14:paraId="01D6DD0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nguageToolStripMenuItem-&gt;Text = L"Язык";//заполение текстом меню languageToolStripMenuItem на русском языке</w:t>
      </w:r>
    </w:p>
    <w:p w14:paraId="2AE9518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UToolStripMenuItem-&gt;Text = L"РУС";//заполение текстом меню rUToolStripMenuItem на русском языке</w:t>
      </w:r>
    </w:p>
    <w:p w14:paraId="53E9333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YToolStripMenuItem-&gt;Text = L"БЕЛ";//заполение текстом  меню bYToolStripMenuItem на русском языке</w:t>
      </w:r>
    </w:p>
    <w:p w14:paraId="345E6B9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eNToolStripMenuItem-&gt;Text = L"АНГЛ";//заполение текстом  меню eNToolStripMenuItem на русском языке</w:t>
      </w:r>
    </w:p>
    <w:p w14:paraId="255188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groundToolStripMenuItem-&gt;Text = L"Задний фон";//заполение текстом меню backgroundToolStripMenuItem на русском языке</w:t>
      </w:r>
    </w:p>
    <w:p w14:paraId="43EB5C8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greenToolStripMenuItem-&gt;Text = L"Зеленый";//заполение текстом меню greenToolStripMenuItem на русском языке</w:t>
      </w:r>
    </w:p>
    <w:p w14:paraId="374A1B0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lueToolStripMenuItem-&gt;Text = L"Синий";//заполение текстом меню blueToolStripMenuItem на русском языке</w:t>
      </w:r>
    </w:p>
    <w:p w14:paraId="30FB05C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edToolStripMenuItem-&gt;Text = L"Красный";//заполение текстом меню redToolStripMenuItem на русском языке</w:t>
      </w:r>
    </w:p>
    <w:p w14:paraId="2918716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defaultToolStripMenuItem-&gt;Text = L"Стандартный";//заполение текстом меню defaultToolStripMenuItem на русском языке</w:t>
      </w:r>
    </w:p>
    <w:p w14:paraId="29C3C1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Text = "Логин";//заполение текстом надписи label1 на русском языке</w:t>
      </w:r>
    </w:p>
    <w:p w14:paraId="55D3FB3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Пароль";//заполение текстом надписи label2 на русском языке</w:t>
      </w:r>
    </w:p>
    <w:p w14:paraId="4059D8C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Подтвердить";//заполение текстом надписи на кнопке button1 на русском языке</w:t>
      </w:r>
    </w:p>
    <w:p w14:paraId="51DE3C0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Зарегистрироваться";//заполение текстом надписи на кнопке button2 на русском языке</w:t>
      </w:r>
    </w:p>
    <w:p w14:paraId="55B1F4C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Language = 3;//присвоение значений в Language</w:t>
      </w:r>
    </w:p>
    <w:p w14:paraId="2707F8B1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7DC70F2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1_Click(System::Object^ sender, System::EventArgs^ e)//обработчик нажатия на button1, в котором проходит аунтификация пользователя</w:t>
      </w:r>
    </w:p>
    <w:p w14:paraId="5EE5DB2A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3315BFC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646B609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0664F07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pass = 0;//дикларация и инициализация переменной типа int</w:t>
      </w:r>
    </w:p>
    <w:p w14:paraId="696927B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eamReader^ sr = gcnew System::IO::StreamReader("Data.txt");//создвние потока sr для чтение Data.txt </w:t>
      </w:r>
    </w:p>
    <w:p w14:paraId="0225A3AD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>String^ Login = this-&gt;textBox1-&gt;Text;//дикларация и инициализация переменной типа String значения из textBox1</w:t>
      </w:r>
    </w:p>
    <w:p w14:paraId="7904D18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Password = this-&gt;textBox2-&gt;Text;//дикларация и инициализация переменной типа String значения из textBox2</w:t>
      </w:r>
    </w:p>
    <w:p w14:paraId="48E806C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FullPass = gcnew String(Login + "#" + Password);//декланируется и инициализируется FullPass путем соединения Login и Password</w:t>
      </w:r>
    </w:p>
    <w:p w14:paraId="085921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while (!sr-&gt;EndOfStream)//выполнять цикл пока не будет достигнут конец потока sw</w:t>
      </w:r>
    </w:p>
    <w:p w14:paraId="5E65A0E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7BDAB37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String^ Text = sr-&gt;ReadLine();//декланируется и инициализируется Text путем записи текста из строки документа Data.txt</w:t>
      </w:r>
    </w:p>
    <w:p w14:paraId="10244F4D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 xml:space="preserve">if (Text == FullPass)// </w:t>
      </w:r>
      <w:r w:rsidRPr="00BF489B">
        <w:t>если</w:t>
      </w:r>
      <w:r w:rsidRPr="007146F4">
        <w:rPr>
          <w:lang w:val="en-US"/>
        </w:rPr>
        <w:t xml:space="preserve"> Text = Fullpass</w:t>
      </w:r>
    </w:p>
    <w:p w14:paraId="5C02F9BD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>{</w:t>
      </w:r>
    </w:p>
    <w:p w14:paraId="7933AD6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pass++;//увеличение значения pass на 1</w:t>
      </w:r>
    </w:p>
    <w:p w14:paraId="4E90889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break;//прекратить цикл</w:t>
      </w:r>
    </w:p>
    <w:p w14:paraId="19D59F1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3344133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55A1D5C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if (pass == 1)//если pass = 1 </w:t>
      </w:r>
    </w:p>
    <w:p w14:paraId="3C9256D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5519FDA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ainForm^ form = gcnew MainForm(Language, Color);//создать новую оконную форму типа класса MainForm конструктором с целочисленнными параметрами</w:t>
      </w:r>
    </w:p>
    <w:p w14:paraId="61259696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>AuthForm::Hide();//</w:t>
      </w:r>
      <w:r w:rsidRPr="00BF489B">
        <w:t>скрыть</w:t>
      </w:r>
      <w:r w:rsidRPr="007146F4">
        <w:rPr>
          <w:lang w:val="en-US"/>
        </w:rPr>
        <w:t xml:space="preserve"> AuthForm</w:t>
      </w:r>
    </w:p>
    <w:p w14:paraId="7A0ECFEE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form-&gt;Show();//</w:t>
      </w:r>
      <w:r w:rsidRPr="00BF489B">
        <w:t>показать</w:t>
      </w:r>
      <w:r w:rsidRPr="007146F4">
        <w:rPr>
          <w:lang w:val="en-US"/>
        </w:rPr>
        <w:t xml:space="preserve"> </w:t>
      </w:r>
      <w:r w:rsidRPr="00BF489B">
        <w:t>форму</w:t>
      </w:r>
      <w:r w:rsidRPr="007146F4">
        <w:rPr>
          <w:lang w:val="en-US"/>
        </w:rPr>
        <w:t xml:space="preserve"> MainForm</w:t>
      </w:r>
    </w:p>
    <w:p w14:paraId="254BDCB1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}</w:t>
      </w:r>
    </w:p>
    <w:p w14:paraId="6A5E3642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else//</w:t>
      </w:r>
      <w:r w:rsidRPr="00BF489B">
        <w:t>иначе</w:t>
      </w:r>
    </w:p>
    <w:p w14:paraId="3B547884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32A02111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1)//</w:t>
      </w:r>
      <w:r w:rsidRPr="00BF489B">
        <w:t>если</w:t>
      </w:r>
      <w:r w:rsidRPr="007146F4">
        <w:rPr>
          <w:lang w:val="en-US"/>
        </w:rPr>
        <w:t xml:space="preserve"> Language = 1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белорус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44215D18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4EFD4C57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MessageBox::Show("</w:t>
      </w:r>
      <w:r w:rsidRPr="00BF489B">
        <w:t>Уведзены</w:t>
      </w:r>
      <w:r w:rsidRPr="007146F4">
        <w:rPr>
          <w:lang w:val="en-US"/>
        </w:rPr>
        <w:t xml:space="preserve"> </w:t>
      </w:r>
      <w:r w:rsidRPr="00BF489B">
        <w:t>няправ</w:t>
      </w:r>
      <w:r w:rsidRPr="007146F4">
        <w:rPr>
          <w:lang w:val="en-US"/>
        </w:rPr>
        <w:t>i</w:t>
      </w:r>
      <w:r w:rsidRPr="00BF489B">
        <w:t>льны</w:t>
      </w:r>
      <w:r w:rsidRPr="007146F4">
        <w:rPr>
          <w:lang w:val="en-US"/>
        </w:rPr>
        <w:t xml:space="preserve"> </w:t>
      </w:r>
      <w:r w:rsidRPr="00BF489B">
        <w:t>лаг</w:t>
      </w:r>
      <w:r w:rsidRPr="007146F4">
        <w:rPr>
          <w:lang w:val="en-US"/>
        </w:rPr>
        <w:t>i</w:t>
      </w:r>
      <w:r w:rsidRPr="00BF489B">
        <w:t>н</w:t>
      </w:r>
      <w:r w:rsidRPr="007146F4">
        <w:rPr>
          <w:lang w:val="en-US"/>
        </w:rPr>
        <w:t xml:space="preserve"> </w:t>
      </w:r>
      <w:r w:rsidRPr="00BF489B">
        <w:t>ц</w:t>
      </w:r>
      <w:r w:rsidRPr="007146F4">
        <w:rPr>
          <w:lang w:val="en-US"/>
        </w:rPr>
        <w:t xml:space="preserve">i </w:t>
      </w:r>
      <w:r w:rsidRPr="00BF489B">
        <w:t>пароль</w:t>
      </w:r>
      <w:r w:rsidRPr="007146F4">
        <w:rPr>
          <w:lang w:val="en-US"/>
        </w:rPr>
        <w:t xml:space="preserve">. </w:t>
      </w:r>
      <w:r w:rsidRPr="00BF489B">
        <w:t>\nПаутарыце спробу!", "Памылка");//показать сообщение с описание ошибки</w:t>
      </w:r>
    </w:p>
    <w:p w14:paraId="666691A6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>}</w:t>
      </w:r>
    </w:p>
    <w:p w14:paraId="07EE8AAA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2)//</w:t>
      </w:r>
      <w:r w:rsidRPr="00BF489B">
        <w:t>если</w:t>
      </w:r>
      <w:r w:rsidRPr="007146F4">
        <w:rPr>
          <w:lang w:val="en-US"/>
        </w:rPr>
        <w:t xml:space="preserve"> Language = 2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англи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654A4AD0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6E24EA19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 xml:space="preserve">MessageBox::Show("Invalid logs or password entered. </w:t>
      </w:r>
      <w:r w:rsidRPr="00BF489B">
        <w:t>\nTry again!", "Error");//показать сообщение с описание ошибки</w:t>
      </w:r>
    </w:p>
    <w:p w14:paraId="1935A770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>}</w:t>
      </w:r>
    </w:p>
    <w:p w14:paraId="3A652BF6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3)//</w:t>
      </w:r>
      <w:r w:rsidRPr="00BF489B">
        <w:t>если</w:t>
      </w:r>
      <w:r w:rsidRPr="007146F4">
        <w:rPr>
          <w:lang w:val="en-US"/>
        </w:rPr>
        <w:t xml:space="preserve"> Language = 3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рус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56543FA7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>{</w:t>
      </w:r>
    </w:p>
    <w:p w14:paraId="791AC7D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MessageBox::Show("Введен неверный логин или пароль. \nПовторите попытку!", "Ошибка");//показать сообщение с описание ошибки</w:t>
      </w:r>
    </w:p>
    <w:p w14:paraId="1371DC67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>}</w:t>
      </w:r>
    </w:p>
    <w:p w14:paraId="1221059B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}</w:t>
      </w:r>
    </w:p>
    <w:p w14:paraId="17E0C8E7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}</w:t>
      </w:r>
    </w:p>
    <w:p w14:paraId="2588053C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catch (System::IO::FileNotFoundException ^ e)//</w:t>
      </w:r>
      <w:r w:rsidRPr="00BF489B">
        <w:t>отлов</w:t>
      </w:r>
      <w:r w:rsidRPr="007146F4">
        <w:rPr>
          <w:lang w:val="en-US"/>
        </w:rPr>
        <w:t xml:space="preserve"> </w:t>
      </w:r>
      <w:r w:rsidRPr="00BF489B">
        <w:t>ошибки</w:t>
      </w:r>
      <w:r w:rsidRPr="007146F4">
        <w:rPr>
          <w:lang w:val="en-US"/>
        </w:rPr>
        <w:t xml:space="preserve"> </w:t>
      </w:r>
      <w:r w:rsidRPr="00BF489B">
        <w:t>типа</w:t>
      </w:r>
      <w:r w:rsidRPr="007146F4">
        <w:rPr>
          <w:lang w:val="en-US"/>
        </w:rPr>
        <w:t xml:space="preserve"> FileNotFoundException</w:t>
      </w:r>
    </w:p>
    <w:p w14:paraId="6E3D94ED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4B8748E6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</w:p>
    <w:p w14:paraId="200482B0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1)//</w:t>
      </w:r>
      <w:r w:rsidRPr="00BF489B">
        <w:t>если</w:t>
      </w:r>
      <w:r w:rsidRPr="007146F4">
        <w:rPr>
          <w:lang w:val="en-US"/>
        </w:rPr>
        <w:t xml:space="preserve"> Language = 1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белорус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68165953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>{</w:t>
      </w:r>
    </w:p>
    <w:p w14:paraId="3C6DB89E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</w:r>
      <w:r w:rsidRPr="00BF489B">
        <w:tab/>
        <w:t>MessageBox::Show("База пароляў пустая, зарэгіструйцеся!", "Памылка");//показать сообщение с описание ошибки</w:t>
      </w:r>
    </w:p>
    <w:p w14:paraId="58505BB7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7146F4">
        <w:rPr>
          <w:lang w:val="en-US"/>
        </w:rPr>
        <w:t>}</w:t>
      </w:r>
    </w:p>
    <w:p w14:paraId="1DDB5EEA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2)//</w:t>
      </w:r>
      <w:r w:rsidRPr="00BF489B">
        <w:t>если</w:t>
      </w:r>
      <w:r w:rsidRPr="007146F4">
        <w:rPr>
          <w:lang w:val="en-US"/>
        </w:rPr>
        <w:t xml:space="preserve"> Language = 2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англи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03D4EBE9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{</w:t>
      </w:r>
    </w:p>
    <w:p w14:paraId="1A6B0644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MessageBox::Show("Password database is empty, register!", "Error");//</w:t>
      </w:r>
      <w:r w:rsidRPr="00BF489B">
        <w:t>показать</w:t>
      </w:r>
      <w:r w:rsidRPr="007146F4">
        <w:rPr>
          <w:lang w:val="en-US"/>
        </w:rPr>
        <w:t xml:space="preserve"> </w:t>
      </w:r>
      <w:r w:rsidRPr="00BF489B">
        <w:t>сообщение</w:t>
      </w:r>
      <w:r w:rsidRPr="007146F4">
        <w:rPr>
          <w:lang w:val="en-US"/>
        </w:rPr>
        <w:t xml:space="preserve"> </w:t>
      </w:r>
      <w:r w:rsidRPr="00BF489B">
        <w:t>с</w:t>
      </w:r>
      <w:r w:rsidRPr="007146F4">
        <w:rPr>
          <w:lang w:val="en-US"/>
        </w:rPr>
        <w:t xml:space="preserve"> </w:t>
      </w:r>
      <w:r w:rsidRPr="00BF489B">
        <w:t>описание</w:t>
      </w:r>
      <w:r w:rsidRPr="007146F4">
        <w:rPr>
          <w:lang w:val="en-US"/>
        </w:rPr>
        <w:t xml:space="preserve"> </w:t>
      </w:r>
      <w:r w:rsidRPr="00BF489B">
        <w:t>ошибки</w:t>
      </w:r>
    </w:p>
    <w:p w14:paraId="16DC1029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}</w:t>
      </w:r>
    </w:p>
    <w:p w14:paraId="1364A3E1" w14:textId="77777777" w:rsidR="00BF489B" w:rsidRPr="007146F4" w:rsidRDefault="00BF489B" w:rsidP="00DB4A37">
      <w:pPr>
        <w:pStyle w:val="af4"/>
        <w:jc w:val="left"/>
        <w:rPr>
          <w:lang w:val="en-US"/>
        </w:rPr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  <w:t>if (Language == 3)//</w:t>
      </w:r>
      <w:r w:rsidRPr="00BF489B">
        <w:t>если</w:t>
      </w:r>
      <w:r w:rsidRPr="007146F4">
        <w:rPr>
          <w:lang w:val="en-US"/>
        </w:rPr>
        <w:t xml:space="preserve"> Language = 3 =&gt; MessageBox </w:t>
      </w:r>
      <w:r w:rsidRPr="00BF489B">
        <w:t>на</w:t>
      </w:r>
      <w:r w:rsidRPr="007146F4">
        <w:rPr>
          <w:lang w:val="en-US"/>
        </w:rPr>
        <w:t xml:space="preserve"> </w:t>
      </w:r>
      <w:r w:rsidRPr="00BF489B">
        <w:t>русском</w:t>
      </w:r>
      <w:r w:rsidRPr="007146F4">
        <w:rPr>
          <w:lang w:val="en-US"/>
        </w:rPr>
        <w:t xml:space="preserve"> </w:t>
      </w:r>
      <w:r w:rsidRPr="00BF489B">
        <w:t>языке</w:t>
      </w:r>
    </w:p>
    <w:p w14:paraId="16EF9DF2" w14:textId="77777777" w:rsidR="00BF489B" w:rsidRPr="00BF489B" w:rsidRDefault="00BF489B" w:rsidP="00DB4A37">
      <w:pPr>
        <w:pStyle w:val="af4"/>
        <w:jc w:val="left"/>
      </w:pP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7146F4">
        <w:rPr>
          <w:lang w:val="en-US"/>
        </w:rPr>
        <w:tab/>
      </w:r>
      <w:r w:rsidRPr="00BF489B">
        <w:t>{</w:t>
      </w:r>
    </w:p>
    <w:p w14:paraId="018B110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База паролей пуста, зарегистрируйтесь!", "Ошибка");//показать сообщение с описание ошибки</w:t>
      </w:r>
    </w:p>
    <w:p w14:paraId="4F18F14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0AED831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d::ofstream error("Data.txt");//создание txt файла с именем Data.txt</w:t>
      </w:r>
    </w:p>
    <w:p w14:paraId="54CBF60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rror.close();//закрытие потока error</w:t>
      </w:r>
    </w:p>
    <w:p w14:paraId="2FAA6C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8101016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5B45E353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2_Click(System::Object^ sender, System::EventArgs^ e) {//обработчик нажатия на button2, в котором проходит регистрация пользователя</w:t>
      </w:r>
    </w:p>
    <w:p w14:paraId="232EBDF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RegForm^ form = gcnew RegForm(Language, Color);//создать новую оконную форму типа класса RegForm конструктором с целочисленными параметрами</w:t>
      </w:r>
    </w:p>
    <w:p w14:paraId="533BA71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form-&gt;Show();//показать форму RegForm</w:t>
      </w:r>
    </w:p>
    <w:p w14:paraId="32870EAE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024AE874" w14:textId="77777777" w:rsidR="00BF489B" w:rsidRPr="00BF489B" w:rsidRDefault="00BF489B" w:rsidP="00DB4A37">
      <w:pPr>
        <w:pStyle w:val="af4"/>
        <w:jc w:val="left"/>
      </w:pPr>
      <w:r w:rsidRPr="00BF489B">
        <w:t>};</w:t>
      </w:r>
    </w:p>
    <w:p w14:paraId="54606E58" w14:textId="2008B3E6" w:rsidR="00BF489B" w:rsidRPr="00BF489B" w:rsidRDefault="00BF489B" w:rsidP="00DB4A37">
      <w:pPr>
        <w:pStyle w:val="af4"/>
        <w:jc w:val="left"/>
      </w:pPr>
      <w:r w:rsidRPr="00BF489B">
        <w:t>}</w:t>
      </w:r>
    </w:p>
    <w:p w14:paraId="101F9BEF" w14:textId="77777777" w:rsidR="00BF489B" w:rsidRPr="00BF489B" w:rsidRDefault="00BF489B" w:rsidP="00DB4A37">
      <w:pPr>
        <w:pStyle w:val="af4"/>
        <w:jc w:val="left"/>
      </w:pPr>
      <w:r w:rsidRPr="00BF489B">
        <w:t>#include "MainForm.h"</w:t>
      </w:r>
    </w:p>
    <w:p w14:paraId="21E3B536" w14:textId="77777777" w:rsidR="00BF489B" w:rsidRPr="00BF489B" w:rsidRDefault="00BF489B" w:rsidP="00DB4A37">
      <w:pPr>
        <w:pStyle w:val="af4"/>
        <w:jc w:val="left"/>
      </w:pPr>
      <w:r w:rsidRPr="00BF489B">
        <w:t>#pragma once</w:t>
      </w:r>
    </w:p>
    <w:p w14:paraId="37AB8A4C" w14:textId="77777777" w:rsidR="00BF489B" w:rsidRPr="00BF489B" w:rsidRDefault="00BF489B" w:rsidP="00DB4A37">
      <w:pPr>
        <w:pStyle w:val="af4"/>
        <w:jc w:val="left"/>
      </w:pPr>
      <w:r w:rsidRPr="00BF489B">
        <w:t>#include &lt;string.h&gt;//подключение библиотеки string.h для работы с строками</w:t>
      </w:r>
    </w:p>
    <w:p w14:paraId="4AE5497E" w14:textId="77777777" w:rsidR="00BF489B" w:rsidRPr="00BF489B" w:rsidRDefault="00BF489B" w:rsidP="00DB4A37">
      <w:pPr>
        <w:pStyle w:val="af4"/>
        <w:jc w:val="left"/>
      </w:pPr>
      <w:r w:rsidRPr="00BF489B">
        <w:t>#include &lt;fstream&gt;//подключение библиотеки fstream дляx чтения файлов</w:t>
      </w:r>
    </w:p>
    <w:p w14:paraId="59415657" w14:textId="77777777" w:rsidR="00BF489B" w:rsidRPr="00BF489B" w:rsidRDefault="00BF489B" w:rsidP="00DB4A37">
      <w:pPr>
        <w:pStyle w:val="af4"/>
        <w:jc w:val="left"/>
      </w:pPr>
      <w:r w:rsidRPr="00BF489B">
        <w:t>#include &lt;stdexcept&gt;//подключение библиотеки stdexcept для работы с исключениями</w:t>
      </w:r>
    </w:p>
    <w:p w14:paraId="3A9A3334" w14:textId="77777777" w:rsidR="00BF489B" w:rsidRPr="00BF489B" w:rsidRDefault="00BF489B" w:rsidP="00DB4A37">
      <w:pPr>
        <w:pStyle w:val="af4"/>
        <w:jc w:val="left"/>
      </w:pPr>
      <w:r w:rsidRPr="00BF489B">
        <w:t>#include "HelpForm.h"//подключение оконной формы HelpForm.h</w:t>
      </w:r>
    </w:p>
    <w:p w14:paraId="48AB256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>namespace CourseWork {</w:t>
      </w:r>
    </w:p>
    <w:p w14:paraId="68C80177" w14:textId="77777777" w:rsidR="00BF489B" w:rsidRPr="00BF489B" w:rsidRDefault="00BF489B" w:rsidP="00DB4A37">
      <w:pPr>
        <w:pStyle w:val="af4"/>
        <w:jc w:val="left"/>
        <w:rPr>
          <w:lang w:val="en-US"/>
        </w:rPr>
      </w:pPr>
    </w:p>
    <w:p w14:paraId="6C911E4F" w14:textId="669951EE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</w:p>
    <w:p w14:paraId="16449B7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/// &lt;summary&gt;</w:t>
      </w:r>
    </w:p>
    <w:p w14:paraId="610DB55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 xml:space="preserve">/// </w:t>
      </w:r>
      <w:r w:rsidRPr="00BF489B">
        <w:t>Сводка</w:t>
      </w:r>
      <w:r w:rsidRPr="00BF489B">
        <w:rPr>
          <w:lang w:val="en-US"/>
        </w:rPr>
        <w:t xml:space="preserve"> </w:t>
      </w:r>
      <w:r w:rsidRPr="00BF489B">
        <w:t>для</w:t>
      </w:r>
      <w:r w:rsidRPr="00BF489B">
        <w:rPr>
          <w:lang w:val="en-US"/>
        </w:rPr>
        <w:t xml:space="preserve"> MainForm</w:t>
      </w:r>
    </w:p>
    <w:p w14:paraId="65F2CDE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/// &lt;/summary&gt;</w:t>
      </w:r>
    </w:p>
    <w:p w14:paraId="2ED1139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public ref class MainForm : public System::Windows::Forms::Form</w:t>
      </w:r>
    </w:p>
    <w:p w14:paraId="25E891E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t>{</w:t>
      </w:r>
    </w:p>
    <w:p w14:paraId="6632C1F4" w14:textId="77777777" w:rsidR="00BF489B" w:rsidRPr="00BF489B" w:rsidRDefault="00BF489B" w:rsidP="00DB4A37">
      <w:pPr>
        <w:pStyle w:val="af4"/>
        <w:jc w:val="left"/>
      </w:pPr>
      <w:r w:rsidRPr="00BF489B">
        <w:tab/>
        <w:t>public:</w:t>
      </w:r>
    </w:p>
    <w:p w14:paraId="4447A8D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MainForm(int x, int y)//коструктор принимающий несколько целочисленных параметров</w:t>
      </w:r>
    </w:p>
    <w:p w14:paraId="0C2471C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6D2ECCC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nitializeComponent();//</w:t>
      </w:r>
      <w:r w:rsidRPr="00BF489B">
        <w:t>метод</w:t>
      </w:r>
      <w:r w:rsidRPr="00BF489B">
        <w:rPr>
          <w:lang w:val="en-US"/>
        </w:rPr>
        <w:t xml:space="preserve"> InitializeComponent()</w:t>
      </w:r>
    </w:p>
    <w:p w14:paraId="3773633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Color = y;//</w:t>
      </w:r>
      <w:r w:rsidRPr="00BF489B">
        <w:t>инициализируем</w:t>
      </w:r>
      <w:r w:rsidRPr="00BF489B">
        <w:rPr>
          <w:lang w:val="en-US"/>
        </w:rPr>
        <w:t xml:space="preserve"> </w:t>
      </w:r>
      <w:r w:rsidRPr="00BF489B">
        <w:t>глобальную</w:t>
      </w:r>
      <w:r w:rsidRPr="00BF489B">
        <w:rPr>
          <w:lang w:val="en-US"/>
        </w:rPr>
        <w:t xml:space="preserve"> </w:t>
      </w:r>
      <w:r w:rsidRPr="00BF489B">
        <w:t>переменную</w:t>
      </w:r>
      <w:r w:rsidRPr="00BF489B">
        <w:rPr>
          <w:lang w:val="en-US"/>
        </w:rPr>
        <w:t xml:space="preserve"> </w:t>
      </w:r>
      <w:r w:rsidRPr="00BF489B">
        <w:t>Color</w:t>
      </w:r>
    </w:p>
    <w:p w14:paraId="60B2C66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nguage = x;//инициализируем глобальную переменную Color</w:t>
      </w:r>
    </w:p>
    <w:p w14:paraId="4571E31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D22A1E2" w14:textId="77777777" w:rsidR="00BF489B" w:rsidRPr="00BF489B" w:rsidRDefault="00BF489B" w:rsidP="00DB4A37">
      <w:pPr>
        <w:pStyle w:val="af4"/>
        <w:jc w:val="left"/>
      </w:pPr>
    </w:p>
    <w:p w14:paraId="7BE2E8A9" w14:textId="77777777" w:rsidR="00BF489B" w:rsidRPr="007E6091" w:rsidRDefault="00BF489B" w:rsidP="00DB4A37">
      <w:pPr>
        <w:pStyle w:val="af4"/>
        <w:jc w:val="left"/>
      </w:pPr>
      <w:r w:rsidRPr="007E6091">
        <w:t>#</w:t>
      </w:r>
      <w:r w:rsidRPr="00BF489B">
        <w:rPr>
          <w:lang w:val="en-US"/>
        </w:rPr>
        <w:t>pragma</w:t>
      </w:r>
      <w:r w:rsidRPr="007E6091">
        <w:t xml:space="preserve"> </w:t>
      </w:r>
      <w:r w:rsidRPr="00BF489B">
        <w:rPr>
          <w:lang w:val="en-US"/>
        </w:rPr>
        <w:t>endregion</w:t>
      </w:r>
    </w:p>
    <w:p w14:paraId="4B049920" w14:textId="77777777" w:rsidR="00BF489B" w:rsidRPr="00FD648D" w:rsidRDefault="00BF489B" w:rsidP="00DB4A37">
      <w:pPr>
        <w:pStyle w:val="af4"/>
        <w:jc w:val="left"/>
      </w:pPr>
      <w:r w:rsidRPr="007E6091">
        <w:tab/>
      </w:r>
      <w:r w:rsidRPr="007E6091">
        <w:tab/>
      </w:r>
      <w:r w:rsidRPr="00BF489B">
        <w:rPr>
          <w:lang w:val="en-US"/>
        </w:rPr>
        <w:t>void</w:t>
      </w:r>
      <w:r w:rsidRPr="00FD648D">
        <w:t xml:space="preserve"> </w:t>
      </w:r>
      <w:r w:rsidRPr="00BF489B">
        <w:rPr>
          <w:lang w:val="en-US"/>
        </w:rPr>
        <w:t>DeleteTNR</w:t>
      </w:r>
      <w:r w:rsidRPr="00FD648D">
        <w:t>(</w:t>
      </w:r>
      <w:r w:rsidRPr="00BF489B">
        <w:rPr>
          <w:lang w:val="en-US"/>
        </w:rPr>
        <w:t>String</w:t>
      </w:r>
      <w:r w:rsidRPr="00FD648D">
        <w:t xml:space="preserve">^&amp; </w:t>
      </w:r>
      <w:r w:rsidRPr="00BF489B">
        <w:rPr>
          <w:lang w:val="en-US"/>
        </w:rPr>
        <w:t>x</w:t>
      </w:r>
      <w:r w:rsidRPr="00FD648D">
        <w:t>)//</w:t>
      </w:r>
      <w:r w:rsidRPr="00BF489B">
        <w:t>функция</w:t>
      </w:r>
      <w:r w:rsidRPr="00FD648D">
        <w:t xml:space="preserve"> </w:t>
      </w:r>
      <w:r w:rsidRPr="00BF489B">
        <w:t>для</w:t>
      </w:r>
      <w:r w:rsidRPr="00FD648D">
        <w:t xml:space="preserve"> </w:t>
      </w:r>
      <w:r w:rsidRPr="00BF489B">
        <w:t>удаления</w:t>
      </w:r>
      <w:r w:rsidRPr="00FD648D">
        <w:t xml:space="preserve"> </w:t>
      </w:r>
      <w:r w:rsidRPr="00BF489B">
        <w:t>из</w:t>
      </w:r>
      <w:r w:rsidRPr="00FD648D">
        <w:t xml:space="preserve"> </w:t>
      </w:r>
      <w:r w:rsidRPr="00BF489B">
        <w:t>строки</w:t>
      </w:r>
      <w:r w:rsidRPr="00FD648D">
        <w:t xml:space="preserve"> \</w:t>
      </w:r>
      <w:r w:rsidRPr="00BF489B">
        <w:rPr>
          <w:lang w:val="en-US"/>
        </w:rPr>
        <w:t>t</w:t>
      </w:r>
      <w:r w:rsidRPr="00FD648D">
        <w:t xml:space="preserve"> \</w:t>
      </w:r>
      <w:r w:rsidRPr="00BF489B">
        <w:rPr>
          <w:lang w:val="en-US"/>
        </w:rPr>
        <w:t>n</w:t>
      </w:r>
      <w:r w:rsidRPr="00FD648D">
        <w:t xml:space="preserve"> \</w:t>
      </w:r>
      <w:r w:rsidRPr="00BF489B">
        <w:rPr>
          <w:lang w:val="en-US"/>
        </w:rPr>
        <w:t>r</w:t>
      </w:r>
    </w:p>
    <w:p w14:paraId="0A7332AD" w14:textId="77777777" w:rsidR="00BF489B" w:rsidRPr="00BF489B" w:rsidRDefault="00BF489B" w:rsidP="00DB4A37">
      <w:pPr>
        <w:pStyle w:val="af4"/>
        <w:jc w:val="left"/>
      </w:pPr>
      <w:r w:rsidRPr="00FD648D">
        <w:tab/>
      </w:r>
      <w:r w:rsidRPr="00FD648D">
        <w:tab/>
      </w:r>
      <w:r w:rsidRPr="00BF489B">
        <w:t>{</w:t>
      </w:r>
    </w:p>
    <w:p w14:paraId="006BC65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bool point = false;//декларация и инициализация переменной типа bool</w:t>
      </w:r>
    </w:p>
    <w:p w14:paraId="41A54AA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poi = 0;//декларация и инициализация переменной типа int</w:t>
      </w:r>
    </w:p>
    <w:p w14:paraId="7D2EC2D6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05F577F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3507171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6C0EA7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092C613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06994DD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(Text[i] == '\t') | (Text[i] == '\n') | (Text[i] == '\r'))//</w:t>
      </w:r>
      <w:r w:rsidRPr="00BF489B">
        <w:t>если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данной</w:t>
      </w:r>
      <w:r w:rsidRPr="00BF489B">
        <w:rPr>
          <w:lang w:val="en-US"/>
        </w:rPr>
        <w:t xml:space="preserve"> </w:t>
      </w:r>
      <w:r w:rsidRPr="00BF489B">
        <w:t>строке</w:t>
      </w:r>
      <w:r w:rsidRPr="00BF489B">
        <w:rPr>
          <w:lang w:val="en-US"/>
        </w:rPr>
        <w:t xml:space="preserve"> </w:t>
      </w:r>
      <w:r w:rsidRPr="00BF489B">
        <w:t>найдено</w:t>
      </w:r>
      <w:r w:rsidRPr="00BF489B">
        <w:rPr>
          <w:lang w:val="en-US"/>
        </w:rPr>
        <w:t xml:space="preserve"> '\t', '\n', '\r'</w:t>
      </w:r>
    </w:p>
    <w:p w14:paraId="424B53E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EDE538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&gt; 2)//</w:t>
      </w:r>
      <w:r w:rsidRPr="00BF489B">
        <w:t>если</w:t>
      </w:r>
      <w:r w:rsidRPr="00BF489B">
        <w:rPr>
          <w:lang w:val="en-US"/>
        </w:rPr>
        <w:t xml:space="preserve"> i &gt; 2</w:t>
      </w:r>
    </w:p>
    <w:p w14:paraId="12374BF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E6B22F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point != true)//</w:t>
      </w:r>
      <w:r w:rsidRPr="00BF489B">
        <w:t>если</w:t>
      </w:r>
      <w:r w:rsidRPr="00BF489B">
        <w:rPr>
          <w:lang w:val="en-US"/>
        </w:rPr>
        <w:t xml:space="preserve"> point </w:t>
      </w:r>
      <w:r w:rsidRPr="00BF489B">
        <w:t>не</w:t>
      </w:r>
      <w:r w:rsidRPr="00BF489B">
        <w:rPr>
          <w:lang w:val="en-US"/>
        </w:rPr>
        <w:t xml:space="preserve"> </w:t>
      </w:r>
      <w:r w:rsidRPr="00BF489B">
        <w:t>равен</w:t>
      </w:r>
      <w:r w:rsidRPr="00BF489B">
        <w:rPr>
          <w:lang w:val="en-US"/>
        </w:rPr>
        <w:t xml:space="preserve"> true</w:t>
      </w:r>
    </w:p>
    <w:p w14:paraId="1F2959D0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067529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poi = i;//присвоение poi значения i</w:t>
      </w:r>
    </w:p>
    <w:p w14:paraId="66D9008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if (Text[i - 1] != '.')</w:t>
      </w:r>
    </w:p>
    <w:p w14:paraId="2DF68E1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6B6E286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 xml:space="preserve">orrectedText += ". </w:t>
      </w:r>
      <w:r w:rsidRPr="000F2BC4">
        <w:rPr>
          <w:lang w:val="en-US"/>
        </w:rPr>
        <w:t>";//</w:t>
      </w:r>
      <w:r w:rsidRPr="00BF489B">
        <w:t>добавление</w:t>
      </w:r>
      <w:r w:rsidRPr="000F2BC4">
        <w:rPr>
          <w:lang w:val="en-US"/>
        </w:rPr>
        <w:t xml:space="preserve"> </w:t>
      </w:r>
      <w:r w:rsidRPr="00BF489B">
        <w:t>значения</w:t>
      </w:r>
      <w:r w:rsidRPr="000F2BC4">
        <w:rPr>
          <w:lang w:val="en-US"/>
        </w:rPr>
        <w:t xml:space="preserve"> ". " </w:t>
      </w:r>
      <w:r w:rsidRPr="00BF489B">
        <w:t>в</w:t>
      </w:r>
      <w:r w:rsidRPr="000F2BC4">
        <w:rPr>
          <w:lang w:val="en-US"/>
        </w:rPr>
        <w:t xml:space="preserve"> </w:t>
      </w:r>
      <w:r w:rsidRPr="00EB781C">
        <w:rPr>
          <w:lang w:val="en-US"/>
        </w:rPr>
        <w:t>CorrectedText</w:t>
      </w:r>
    </w:p>
    <w:p w14:paraId="111D0F6A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EB781C">
        <w:rPr>
          <w:lang w:val="en-US"/>
        </w:rPr>
        <w:t>point</w:t>
      </w:r>
      <w:r w:rsidRPr="000F2BC4">
        <w:rPr>
          <w:lang w:val="en-US"/>
        </w:rPr>
        <w:t xml:space="preserve"> = </w:t>
      </w:r>
      <w:r w:rsidRPr="00EB781C">
        <w:rPr>
          <w:lang w:val="en-US"/>
        </w:rPr>
        <w:t>true</w:t>
      </w:r>
      <w:r w:rsidRPr="000F2BC4">
        <w:rPr>
          <w:lang w:val="en-US"/>
        </w:rPr>
        <w:t>;//</w:t>
      </w:r>
      <w:r w:rsidRPr="00BF489B">
        <w:t>присвоение</w:t>
      </w:r>
      <w:r w:rsidRPr="000F2BC4">
        <w:rPr>
          <w:lang w:val="en-US"/>
        </w:rPr>
        <w:t xml:space="preserve"> </w:t>
      </w:r>
      <w:r w:rsidRPr="00EB781C">
        <w:rPr>
          <w:lang w:val="en-US"/>
        </w:rPr>
        <w:t>point</w:t>
      </w:r>
      <w:r w:rsidRPr="000F2BC4">
        <w:rPr>
          <w:lang w:val="en-US"/>
        </w:rPr>
        <w:t xml:space="preserve"> </w:t>
      </w:r>
      <w:r w:rsidRPr="00BF489B">
        <w:t>значения</w:t>
      </w:r>
      <w:r w:rsidRPr="000F2BC4">
        <w:rPr>
          <w:lang w:val="en-US"/>
        </w:rPr>
        <w:t xml:space="preserve"> </w:t>
      </w:r>
      <w:r w:rsidRPr="00EB781C">
        <w:rPr>
          <w:lang w:val="en-US"/>
        </w:rPr>
        <w:t>true</w:t>
      </w:r>
    </w:p>
    <w:p w14:paraId="22E51C18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  <w:t>}</w:t>
      </w:r>
    </w:p>
    <w:p w14:paraId="4A737C3E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EB781C">
        <w:rPr>
          <w:lang w:val="en-US"/>
        </w:rPr>
        <w:t>else</w:t>
      </w:r>
      <w:r w:rsidRPr="000F2BC4">
        <w:rPr>
          <w:lang w:val="en-US"/>
        </w:rPr>
        <w:t>//</w:t>
      </w:r>
      <w:r w:rsidRPr="00BF489B">
        <w:t>иначе</w:t>
      </w:r>
    </w:p>
    <w:p w14:paraId="4B7220DA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  <w:t>{</w:t>
      </w:r>
    </w:p>
    <w:p w14:paraId="74632C39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BF489B">
        <w:t>С</w:t>
      </w:r>
      <w:r w:rsidRPr="00EB781C">
        <w:rPr>
          <w:lang w:val="en-US"/>
        </w:rPr>
        <w:t>orrectedText</w:t>
      </w:r>
      <w:r w:rsidRPr="000F2BC4">
        <w:rPr>
          <w:lang w:val="en-US"/>
        </w:rPr>
        <w:t xml:space="preserve"> += " ";//</w:t>
      </w:r>
      <w:r w:rsidRPr="00BF489B">
        <w:t>добавление</w:t>
      </w:r>
      <w:r w:rsidRPr="000F2BC4">
        <w:rPr>
          <w:lang w:val="en-US"/>
        </w:rPr>
        <w:t xml:space="preserve"> </w:t>
      </w:r>
      <w:r w:rsidRPr="00BF489B">
        <w:t>значения</w:t>
      </w:r>
      <w:r w:rsidRPr="000F2BC4">
        <w:rPr>
          <w:lang w:val="en-US"/>
        </w:rPr>
        <w:t xml:space="preserve"> " " </w:t>
      </w:r>
      <w:r w:rsidRPr="00BF489B">
        <w:t>в</w:t>
      </w:r>
      <w:r w:rsidRPr="000F2BC4">
        <w:rPr>
          <w:lang w:val="en-US"/>
        </w:rPr>
        <w:t xml:space="preserve"> </w:t>
      </w:r>
      <w:r w:rsidRPr="00EB781C">
        <w:rPr>
          <w:lang w:val="en-US"/>
        </w:rPr>
        <w:t>CorrectedText</w:t>
      </w:r>
    </w:p>
    <w:p w14:paraId="1BA48F87" w14:textId="77777777" w:rsidR="00BF489B" w:rsidRPr="00BF489B" w:rsidRDefault="00BF489B" w:rsidP="00DB4A37">
      <w:pPr>
        <w:pStyle w:val="af4"/>
        <w:jc w:val="left"/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BF489B">
        <w:t>}</w:t>
      </w:r>
    </w:p>
    <w:p w14:paraId="1322FB9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401ACFF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5FA9C14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0E6791C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64FB3B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значения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CorrectedText</w:t>
      </w:r>
    </w:p>
    <w:p w14:paraId="2AAD5C9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- poi &gt; 2)//</w:t>
      </w:r>
      <w:r w:rsidRPr="00BF489B">
        <w:t>если</w:t>
      </w:r>
      <w:r w:rsidRPr="00BF489B">
        <w:rPr>
          <w:lang w:val="en-US"/>
        </w:rPr>
        <w:t xml:space="preserve"> i-poi &gt; 2</w:t>
      </w:r>
    </w:p>
    <w:p w14:paraId="57C553F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4833C98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point = false;//</w:t>
      </w:r>
      <w:r w:rsidRPr="00BF489B">
        <w:t>присвоение</w:t>
      </w:r>
      <w:r w:rsidRPr="00BF489B">
        <w:rPr>
          <w:lang w:val="en-US"/>
        </w:rPr>
        <w:t xml:space="preserve"> point </w:t>
      </w:r>
      <w:r w:rsidRPr="00BF489B">
        <w:t>значения</w:t>
      </w:r>
      <w:r w:rsidRPr="00BF489B">
        <w:rPr>
          <w:lang w:val="en-US"/>
        </w:rPr>
        <w:t xml:space="preserve"> false</w:t>
      </w:r>
    </w:p>
    <w:p w14:paraId="05C832B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C4E600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ength == i)//</w:t>
      </w:r>
      <w:r w:rsidRPr="00BF489B">
        <w:t>если</w:t>
      </w:r>
      <w:r w:rsidRPr="00BF489B">
        <w:rPr>
          <w:lang w:val="en-US"/>
        </w:rPr>
        <w:t xml:space="preserve"> Length = i</w:t>
      </w:r>
    </w:p>
    <w:p w14:paraId="15C80787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5D5850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СorrectedText += ".";//добавление значения "." в CorrectedText</w:t>
      </w:r>
    </w:p>
    <w:p w14:paraId="5B5E61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4EBEDA7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ACFC26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DelSpace(x = </w:t>
      </w:r>
      <w:r w:rsidRPr="00BF489B">
        <w:t>С</w:t>
      </w:r>
      <w:r w:rsidRPr="00BF489B">
        <w:rPr>
          <w:lang w:val="en-US"/>
        </w:rPr>
        <w:t>orrectedText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Space</w:t>
      </w:r>
    </w:p>
    <w:p w14:paraId="5F62961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642560B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void DelSpace(String^&amp; x)//функция для удаления двойных пробелов подряд в строке</w:t>
      </w:r>
    </w:p>
    <w:p w14:paraId="08FC8E0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BE1367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69F3A5E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4331A3D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6266EC55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21855D6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145E3C0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!= Length - 1)//</w:t>
      </w:r>
      <w:r w:rsidRPr="00BF489B">
        <w:t>если</w:t>
      </w:r>
      <w:r w:rsidRPr="00BF489B">
        <w:rPr>
          <w:lang w:val="en-US"/>
        </w:rPr>
        <w:t xml:space="preserve"> i </w:t>
      </w:r>
      <w:r w:rsidRPr="00BF489B">
        <w:t>не</w:t>
      </w:r>
      <w:r w:rsidRPr="00BF489B">
        <w:rPr>
          <w:lang w:val="en-US"/>
        </w:rPr>
        <w:t xml:space="preserve"> </w:t>
      </w:r>
      <w:r w:rsidRPr="00BF489B">
        <w:t>равен</w:t>
      </w:r>
      <w:r w:rsidRPr="00BF489B">
        <w:rPr>
          <w:lang w:val="en-US"/>
        </w:rPr>
        <w:t xml:space="preserve"> Length - 1 </w:t>
      </w:r>
    </w:p>
    <w:p w14:paraId="7E317DB4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4BB0663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 ' &amp; Text[i + 1] == ' ')//если в строке надены символы '  '</w:t>
      </w:r>
    </w:p>
    <w:p w14:paraId="494D2CC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30BAE8D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0D835C3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374A6B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D2C3E9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+ 1 == Length)//</w:t>
      </w:r>
      <w:r w:rsidRPr="00BF489B">
        <w:t>если</w:t>
      </w:r>
      <w:r w:rsidRPr="00BF489B">
        <w:rPr>
          <w:lang w:val="en-US"/>
        </w:rPr>
        <w:t xml:space="preserve"> i + 1 </w:t>
      </w:r>
      <w:r w:rsidRPr="00BF489B">
        <w:t>равен</w:t>
      </w:r>
      <w:r w:rsidRPr="00BF489B">
        <w:rPr>
          <w:lang w:val="en-US"/>
        </w:rPr>
        <w:t xml:space="preserve"> Length </w:t>
      </w:r>
    </w:p>
    <w:p w14:paraId="156A736A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FDA585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 ')//если значение из Text[i] равно ' '</w:t>
      </w:r>
    </w:p>
    <w:p w14:paraId="667BC93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35E3F58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054E7FF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2F8F738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D50E61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1398534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+ 1 == Length)//</w:t>
      </w:r>
      <w:r w:rsidRPr="00BF489B">
        <w:t>если</w:t>
      </w:r>
      <w:r w:rsidRPr="00BF489B">
        <w:rPr>
          <w:lang w:val="en-US"/>
        </w:rPr>
        <w:t xml:space="preserve"> i+1 = Lenght</w:t>
      </w:r>
    </w:p>
    <w:p w14:paraId="55BFB0D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5F0377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Text[i] != '.' &amp; Text[i] != </w:t>
      </w:r>
      <w:r w:rsidRPr="00BF489B">
        <w:t>' ')//если в строке не надены символы '.' и ' '</w:t>
      </w:r>
    </w:p>
    <w:p w14:paraId="5B8BD63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1EA713D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СorrectedText += ".";//добавление символа "." в СorrectedText</w:t>
      </w:r>
    </w:p>
    <w:p w14:paraId="0AB006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1DE6F0B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FAE153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1471C72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DeleteMark (x = </w:t>
      </w:r>
      <w:r w:rsidRPr="00BF489B">
        <w:t>С</w:t>
      </w:r>
      <w:r w:rsidRPr="00BF489B">
        <w:rPr>
          <w:lang w:val="en-US"/>
        </w:rPr>
        <w:t>orrectedText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eteMark</w:t>
      </w:r>
    </w:p>
    <w:p w14:paraId="6BF24F5A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49DB194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void DeleteMark(String^&amp; x)//функция для удаления знаков препиная в строке таких как '-',';','"','\','!','?','.'</w:t>
      </w:r>
    </w:p>
    <w:p w14:paraId="7565435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48D5EB5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51B2A7B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4DDA323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46C61E8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398F29F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4449D6A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Text[i] == '.' | Text[i] == '?' </w:t>
      </w:r>
      <w:r w:rsidRPr="00BF489B">
        <w:t>| Text[i] == '!')//если в строке обнаруженны данные символы '.','?','!'</w:t>
      </w:r>
    </w:p>
    <w:p w14:paraId="5FBC8A0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5F08F63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СorrectedText += ".";//добавление символа "." в СorrectedText</w:t>
      </w:r>
    </w:p>
    <w:p w14:paraId="75DA0E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49765CC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else//иначе</w:t>
      </w:r>
    </w:p>
    <w:p w14:paraId="5CD2592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0CB3B1C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-' | Text[i] == ';' | Text[i] == ':' | Text[i] == '"' | Text[i] == '\'')//если в строке обнаруженны данные символы '-',';',':','"','\''</w:t>
      </w:r>
    </w:p>
    <w:p w14:paraId="64B7A2A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73E8344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2E29ECB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196C1F5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63FB698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F0B615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32A21A8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FE0714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067830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E1A2DD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DeleteDoublePoint(x = </w:t>
      </w:r>
      <w:r w:rsidRPr="00BF489B">
        <w:t>С</w:t>
      </w:r>
      <w:r w:rsidRPr="00BF489B">
        <w:rPr>
          <w:lang w:val="en-US"/>
        </w:rPr>
        <w:t>orrectedText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eteDoublePoint</w:t>
      </w:r>
    </w:p>
    <w:p w14:paraId="1D5C339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753510E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void DeleteDoublePoint(String^&amp; x)//функция для удаления двойных точек стоящих рядом в строке</w:t>
      </w:r>
    </w:p>
    <w:p w14:paraId="0FD7872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A69A7F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225E31D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12AA96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355EF88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1770B08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5930027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!= 0)//</w:t>
      </w:r>
      <w:r w:rsidRPr="00BF489B">
        <w:t>если</w:t>
      </w:r>
      <w:r w:rsidRPr="00BF489B">
        <w:rPr>
          <w:lang w:val="en-US"/>
        </w:rPr>
        <w:t xml:space="preserve"> i </w:t>
      </w:r>
      <w:r w:rsidRPr="00BF489B">
        <w:t>не</w:t>
      </w:r>
      <w:r w:rsidRPr="00BF489B">
        <w:rPr>
          <w:lang w:val="en-US"/>
        </w:rPr>
        <w:t xml:space="preserve"> </w:t>
      </w:r>
      <w:r w:rsidRPr="00BF489B">
        <w:t>равен</w:t>
      </w:r>
      <w:r w:rsidRPr="00BF489B">
        <w:rPr>
          <w:lang w:val="en-US"/>
        </w:rPr>
        <w:t xml:space="preserve"> 0</w:t>
      </w:r>
    </w:p>
    <w:p w14:paraId="21DB01D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9E19B6B" w14:textId="77777777" w:rsidR="00BF489B" w:rsidRPr="00BB426E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Text[i] == '.' </w:t>
      </w:r>
      <w:r w:rsidRPr="00BB426E">
        <w:rPr>
          <w:lang w:val="en-US"/>
        </w:rPr>
        <w:t xml:space="preserve">&amp; </w:t>
      </w:r>
      <w:r w:rsidRPr="00FD648D">
        <w:rPr>
          <w:lang w:val="en-US"/>
        </w:rPr>
        <w:t>Text</w:t>
      </w:r>
      <w:r w:rsidRPr="00BB426E">
        <w:rPr>
          <w:lang w:val="en-US"/>
        </w:rPr>
        <w:t>[</w:t>
      </w:r>
      <w:r w:rsidRPr="00FD648D">
        <w:rPr>
          <w:lang w:val="en-US"/>
        </w:rPr>
        <w:t>i</w:t>
      </w:r>
      <w:r w:rsidRPr="00BB426E">
        <w:rPr>
          <w:lang w:val="en-US"/>
        </w:rPr>
        <w:t xml:space="preserve"> - 1] == '.')</w:t>
      </w:r>
    </w:p>
    <w:p w14:paraId="0F1458AD" w14:textId="77777777" w:rsidR="00BF489B" w:rsidRPr="00BF489B" w:rsidRDefault="00BF489B" w:rsidP="00DB4A37">
      <w:pPr>
        <w:pStyle w:val="af4"/>
        <w:jc w:val="left"/>
      </w:pPr>
      <w:r w:rsidRPr="00BB426E">
        <w:rPr>
          <w:lang w:val="en-US"/>
        </w:rPr>
        <w:tab/>
      </w:r>
      <w:r w:rsidRPr="00BB426E">
        <w:rPr>
          <w:lang w:val="en-US"/>
        </w:rPr>
        <w:tab/>
      </w:r>
      <w:r w:rsidRPr="00BB426E">
        <w:rPr>
          <w:lang w:val="en-US"/>
        </w:rPr>
        <w:tab/>
      </w:r>
      <w:r w:rsidRPr="00BB426E">
        <w:rPr>
          <w:lang w:val="en-US"/>
        </w:rPr>
        <w:tab/>
      </w:r>
      <w:r w:rsidRPr="00BB426E">
        <w:rPr>
          <w:lang w:val="en-US"/>
        </w:rPr>
        <w:tab/>
      </w:r>
      <w:r w:rsidRPr="00BF489B">
        <w:t>{</w:t>
      </w:r>
    </w:p>
    <w:p w14:paraId="1A9AA18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393409E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1C6D4D9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2846962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6FB89D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6AE4135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4AC6AB5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42A85EC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504801C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5783BA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209651A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41C6A25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7C4FED4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DeleteFirstPoint(x = </w:t>
      </w:r>
      <w:r w:rsidRPr="00BF489B">
        <w:t>С</w:t>
      </w:r>
      <w:r w:rsidRPr="00BF489B">
        <w:rPr>
          <w:lang w:val="en-US"/>
        </w:rPr>
        <w:t>orrectedText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eteFirstPoint</w:t>
      </w:r>
    </w:p>
    <w:p w14:paraId="214EA3A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60E9C01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void DeleteFirstPoint(String^&amp; x)//функция для удаления точки если строка начинается с точки</w:t>
      </w:r>
    </w:p>
    <w:p w14:paraId="027B44E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4E0FA9F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49F7295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29FAC91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1500B42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570BCBE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7A9A3C4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== 0)//</w:t>
      </w:r>
      <w:r w:rsidRPr="00BF489B">
        <w:t>если</w:t>
      </w:r>
      <w:r w:rsidRPr="00BF489B">
        <w:rPr>
          <w:lang w:val="en-US"/>
        </w:rPr>
        <w:t xml:space="preserve"> i = 0</w:t>
      </w:r>
    </w:p>
    <w:p w14:paraId="0A08389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86F611A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Text[i] == '.' </w:t>
      </w:r>
      <w:r w:rsidRPr="00BF489B">
        <w:t>&amp; Text[i+1] == ' ')//если в строке найдены символы '. '</w:t>
      </w:r>
    </w:p>
    <w:p w14:paraId="63ED0C64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1801528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05C8356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6CB6606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2B9D260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else//иначе</w:t>
      </w:r>
    </w:p>
    <w:p w14:paraId="46C9003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2819E26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040F212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53785EB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4BD6622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x = </w:t>
      </w:r>
      <w:r w:rsidRPr="00BF489B">
        <w:t>С</w:t>
      </w:r>
      <w:r w:rsidRPr="00BF489B">
        <w:rPr>
          <w:lang w:val="en-US"/>
        </w:rPr>
        <w:t>orrectedText;//</w:t>
      </w:r>
      <w:r w:rsidRPr="00BF489B">
        <w:t>присвоение</w:t>
      </w:r>
      <w:r w:rsidRPr="00BF489B">
        <w:rPr>
          <w:lang w:val="en-US"/>
        </w:rPr>
        <w:t xml:space="preserve"> </w:t>
      </w:r>
      <w:r w:rsidRPr="00BF489B">
        <w:t>значения</w:t>
      </w:r>
      <w:r w:rsidRPr="00BF489B">
        <w:rPr>
          <w:lang w:val="en-US"/>
        </w:rPr>
        <w:t xml:space="preserve"> CorrectedText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троку</w:t>
      </w:r>
      <w:r w:rsidRPr="00BF489B">
        <w:rPr>
          <w:lang w:val="en-US"/>
        </w:rPr>
        <w:t xml:space="preserve"> x</w:t>
      </w:r>
    </w:p>
    <w:p w14:paraId="7A7F690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04EDE22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void DeleteDoubleSentences(String^&amp; x)//функция для удаления двойных пробелов в строке</w:t>
      </w:r>
    </w:p>
    <w:p w14:paraId="3508CDB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2DC8315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gcnew String(x);//декларация и инициализация переменной типа String</w:t>
      </w:r>
    </w:p>
    <w:p w14:paraId="7419538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СorrectedText;//декларация переменной типа String</w:t>
      </w:r>
    </w:p>
    <w:p w14:paraId="0AA6777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с записью длины строки Text</w:t>
      </w:r>
    </w:p>
    <w:p w14:paraId="2F41581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 Length; i++)//цикл для нахождения симоволов в строке </w:t>
      </w:r>
    </w:p>
    <w:p w14:paraId="78DE022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7804DBF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!= Length - 1 &amp; i != 0)//</w:t>
      </w:r>
      <w:r w:rsidRPr="00BF489B">
        <w:t>если</w:t>
      </w:r>
      <w:r w:rsidRPr="00BF489B">
        <w:rPr>
          <w:lang w:val="en-US"/>
        </w:rPr>
        <w:t xml:space="preserve"> i </w:t>
      </w:r>
      <w:r w:rsidRPr="00BF489B">
        <w:t>не</w:t>
      </w:r>
      <w:r w:rsidRPr="00BF489B">
        <w:rPr>
          <w:lang w:val="en-US"/>
        </w:rPr>
        <w:t xml:space="preserve"> </w:t>
      </w:r>
      <w:r w:rsidRPr="00BF489B">
        <w:t>равен</w:t>
      </w:r>
      <w:r w:rsidRPr="00BF489B">
        <w:rPr>
          <w:lang w:val="en-US"/>
        </w:rPr>
        <w:t xml:space="preserve"> Lenght-1 </w:t>
      </w:r>
      <w:r w:rsidRPr="00BF489B">
        <w:t>и</w:t>
      </w:r>
      <w:r w:rsidRPr="00BF489B">
        <w:rPr>
          <w:lang w:val="en-US"/>
        </w:rPr>
        <w:t xml:space="preserve"> i </w:t>
      </w:r>
      <w:r w:rsidRPr="00BF489B">
        <w:t>не</w:t>
      </w:r>
      <w:r w:rsidRPr="00BF489B">
        <w:rPr>
          <w:lang w:val="en-US"/>
        </w:rPr>
        <w:t xml:space="preserve"> </w:t>
      </w:r>
      <w:r w:rsidRPr="00BF489B">
        <w:t>равен</w:t>
      </w:r>
      <w:r w:rsidRPr="00BF489B">
        <w:rPr>
          <w:lang w:val="en-US"/>
        </w:rPr>
        <w:t xml:space="preserve"> 0</w:t>
      </w:r>
    </w:p>
    <w:p w14:paraId="6D78930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45ADB289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(Text[i] == ' ' &amp; Text[i + 1] == '.') </w:t>
      </w:r>
      <w:r w:rsidRPr="00BF489B">
        <w:t>| (Text[i - 1] == ' ' &amp; Text[i] == '.'))//если в строке обнарежны связки символов</w:t>
      </w:r>
    </w:p>
    <w:p w14:paraId="33A70BC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2A7AF11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++;//увеличение значения i на 1</w:t>
      </w:r>
    </w:p>
    <w:p w14:paraId="497FAA2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ntinue;//переход на следющую итеррация в цикле</w:t>
      </w:r>
    </w:p>
    <w:p w14:paraId="41AEF60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70223BC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6C5CCA3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EC76AC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03589F2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79DD5CF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C45A2B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567F241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6992EC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С</w:t>
      </w:r>
      <w:r w:rsidRPr="00BF489B">
        <w:rPr>
          <w:lang w:val="en-US"/>
        </w:rPr>
        <w:t>orrected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>orrectedText</w:t>
      </w:r>
    </w:p>
    <w:p w14:paraId="1DA42B4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E1D62B1" w14:textId="77777777" w:rsidR="00BF489B" w:rsidRPr="00BF489B" w:rsidRDefault="00BF489B" w:rsidP="00DB4A37">
      <w:pPr>
        <w:pStyle w:val="af4"/>
        <w:jc w:val="left"/>
        <w:rPr>
          <w:lang w:val="en-US"/>
        </w:rPr>
      </w:pPr>
    </w:p>
    <w:p w14:paraId="085FEB9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2DE61D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x = </w:t>
      </w:r>
      <w:r w:rsidRPr="00BF489B">
        <w:t>С</w:t>
      </w:r>
      <w:r w:rsidRPr="00BF489B">
        <w:rPr>
          <w:lang w:val="en-US"/>
        </w:rPr>
        <w:t>orrectedText;//</w:t>
      </w:r>
      <w:r w:rsidRPr="00BF489B">
        <w:t>присвоение</w:t>
      </w:r>
      <w:r w:rsidRPr="00BF489B">
        <w:rPr>
          <w:lang w:val="en-US"/>
        </w:rPr>
        <w:t xml:space="preserve"> </w:t>
      </w:r>
      <w:r w:rsidRPr="00BF489B">
        <w:t>значения</w:t>
      </w:r>
      <w:r w:rsidRPr="00BF489B">
        <w:rPr>
          <w:lang w:val="en-US"/>
        </w:rPr>
        <w:t xml:space="preserve"> CorrectedText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троку</w:t>
      </w:r>
      <w:r w:rsidRPr="00BF489B">
        <w:rPr>
          <w:lang w:val="en-US"/>
        </w:rPr>
        <w:t xml:space="preserve"> x</w:t>
      </w:r>
    </w:p>
    <w:p w14:paraId="085C485B" w14:textId="77777777" w:rsidR="00BF489B" w:rsidRPr="00BF489B" w:rsidRDefault="00BF489B" w:rsidP="00DB4A37">
      <w:pPr>
        <w:pStyle w:val="af4"/>
        <w:jc w:val="left"/>
        <w:rPr>
          <w:lang w:val="en-US"/>
        </w:rPr>
      </w:pPr>
    </w:p>
    <w:p w14:paraId="575076F7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44F0CC8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nt Language = 0;//декларация и инициализация глобальной переменной типа int для смены языка в программе</w:t>
      </w:r>
    </w:p>
    <w:p w14:paraId="64E2447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nt Color = 0;//декларация и инициализация глобальной переменной типа int для смены цвета фона в программе</w:t>
      </w:r>
    </w:p>
    <w:p w14:paraId="576A17C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nt LengthText = 0;//декларация и инициализация глобальной переменной типа int</w:t>
      </w:r>
    </w:p>
    <w:p w14:paraId="1C1FC34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nt LengthText2 = 0;//декларация и инициализация глобальной переменной типа int</w:t>
      </w:r>
    </w:p>
    <w:p w14:paraId="0993504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nt pass = 1;//декларация и инициализация глобальной переменной типа int</w:t>
      </w:r>
    </w:p>
    <w:p w14:paraId="737BE406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  <w:t>String^ URLF;//декларация глобальной переменной типа String</w:t>
      </w:r>
    </w:p>
    <w:p w14:paraId="72E79C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String^ Range;//декларация глобальной переменной типа Stirng</w:t>
      </w:r>
    </w:p>
    <w:p w14:paraId="3A68471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rPr>
          <w:lang w:val="en-US"/>
        </w:rPr>
        <w:t>private: System::Void MainForm_Load(System::Object^ sender, System::EventArgs^ e)//</w:t>
      </w:r>
      <w:r w:rsidRPr="00BF489B">
        <w:t>метот</w:t>
      </w:r>
      <w:r w:rsidRPr="00BF489B">
        <w:rPr>
          <w:lang w:val="en-US"/>
        </w:rPr>
        <w:t>-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события</w:t>
      </w:r>
      <w:r w:rsidRPr="00BF489B">
        <w:rPr>
          <w:lang w:val="en-US"/>
        </w:rPr>
        <w:t xml:space="preserve"> </w:t>
      </w:r>
      <w:r w:rsidRPr="00BF489B">
        <w:t>загрузки</w:t>
      </w:r>
      <w:r w:rsidRPr="00BF489B">
        <w:rPr>
          <w:lang w:val="en-US"/>
        </w:rPr>
        <w:t xml:space="preserve"> </w:t>
      </w:r>
      <w:r w:rsidRPr="00BF489B">
        <w:t>оконной</w:t>
      </w:r>
      <w:r w:rsidRPr="00BF489B">
        <w:rPr>
          <w:lang w:val="en-US"/>
        </w:rPr>
        <w:t xml:space="preserve"> </w:t>
      </w:r>
      <w:r w:rsidRPr="00BF489B">
        <w:t>формы</w:t>
      </w:r>
    </w:p>
    <w:p w14:paraId="4D7BA980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t>{</w:t>
      </w:r>
    </w:p>
    <w:p w14:paraId="1C22682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1)//если Language = 1 =&gt; установка белорусского языка</w:t>
      </w:r>
    </w:p>
    <w:p w14:paraId="6F031D3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658416B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Text = "Тэкст 1";//заполение текстом надписи label1 на белорусском языке</w:t>
      </w:r>
    </w:p>
    <w:p w14:paraId="1768B85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Тэкст 2";//заполение текстом надписи label2 на белорусском языке</w:t>
      </w:r>
    </w:p>
    <w:p w14:paraId="2773874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4-&gt;Text = "Файлы";//заполение текстом надписи label2 на белорусском языке</w:t>
      </w:r>
    </w:p>
    <w:p w14:paraId="16190A0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1-&gt;Text = "Параунаць";//заполение текстом кнопки button1 на белорусском языке</w:t>
      </w:r>
    </w:p>
    <w:p w14:paraId="59A19B1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2-&gt;Text = "Уставiць сюды";//заполение текстом кнопки button2 на белорусском языке</w:t>
      </w:r>
    </w:p>
    <w:p w14:paraId="27C762D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3-&gt;Text = "Уставiць сюды";//заполение текстом кнопки button3 на белорусском языке</w:t>
      </w:r>
    </w:p>
    <w:p w14:paraId="2728001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4-&gt;Text = "Пошук";//заполение текстом кнопки button4 на белорусском языке</w:t>
      </w:r>
    </w:p>
    <w:p w14:paraId="4498435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5-&gt;Text = "Замяніць";//заполение текстом кнопки button5 на белорусском языке</w:t>
      </w:r>
    </w:p>
    <w:p w14:paraId="205CBB1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fileToolStripMenuItem-&gt;Text = "Файл";//заполение текстом меню fileToolStripMenuItem на белорусском языке</w:t>
      </w:r>
    </w:p>
    <w:p w14:paraId="20827B0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openFileToolStripMenuItem-&gt;Text = "Аткрыць";//заполение текстом меню openFileToolStripMenuItem на белорусском языке</w:t>
      </w:r>
    </w:p>
    <w:p w14:paraId="48B6D0A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saveToolStripMenuItem-&gt;Text = "Захаваць";//заполение текстом меню saveToolStripMenuItem на белорусском языке</w:t>
      </w:r>
    </w:p>
    <w:p w14:paraId="286F5BF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settingsToolStripMenuItem-&gt;Text = "Наладжваньне";//заполение текстом меню settingsToolStripMenuItem на белорусском языке</w:t>
      </w:r>
    </w:p>
    <w:p w14:paraId="5328605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GroundToolStripMenuItem-&gt;Text = "Заднi фон";//заполение текстом меню backGroundToolStripMenuItem на белорусском языке</w:t>
      </w:r>
    </w:p>
    <w:p w14:paraId="4F0486E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nguageToolStripMenuItem-&gt;Text = "Мова";//заполение текстом меню languageToolStripMenuItem на белорусском языке</w:t>
      </w:r>
    </w:p>
    <w:p w14:paraId="7BB8269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rUToolStripMenuItem-&gt;Text = "РУС";//заполение текстом меню rUToolStripMenuItem на белорусском языке</w:t>
      </w:r>
    </w:p>
    <w:p w14:paraId="62ACF3B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YToolStripMenuItem-&gt;Text = "БЕЛ";//заполение текстом меню bYToolStripMenuItem на белорусском языке</w:t>
      </w:r>
    </w:p>
    <w:p w14:paraId="200EF9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eNToolStripMenuItem-&gt;Text = "АНГЛ";//заполение текстом меню eNToolStripMenuItem на белорусском языке</w:t>
      </w:r>
    </w:p>
    <w:p w14:paraId="7975DA7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greenToolStripMenuItem-&gt;Text = "Зялёны";//заполение текстом меню greenToolStripMenuItem на белорусском языке</w:t>
      </w:r>
    </w:p>
    <w:p w14:paraId="394BDB0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lueToolStripMenuItem-&gt;Text = "Сiнi";//заполение текстом меню blueToolStripMenuItem на белорусском языке</w:t>
      </w:r>
    </w:p>
    <w:p w14:paraId="2E1E91D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redToolStripMenuItem-&gt;Text = "Чырвоны";//заполение текстом меню redToolStripMenuItem на белорусском языке</w:t>
      </w:r>
    </w:p>
    <w:p w14:paraId="65CE512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defaultToolStripMenuItem-&gt;Text = "Стандартны";//заполение текстом меню defaultToolStripMenuItem на белорусском языке</w:t>
      </w:r>
    </w:p>
    <w:p w14:paraId="370B3F4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createFileToolStripMenuItem-&gt;Text = "Стварьць файл";//заполение текстом меню createFileToolStripMenuItem на белорусском языке</w:t>
      </w:r>
    </w:p>
    <w:p w14:paraId="458723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fontToolStripMenuItem-&gt;Text = "Шрыфт";//заполение текстом меню fontToolStripMenuItem на белорусском языке</w:t>
      </w:r>
    </w:p>
    <w:p w14:paraId="6C6C41EC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>this-&gt;helpToolStripMenuItem-&gt;Text = "Дапамога";//заполение текстом меню helpToolStripMenuItem на белорусском языке</w:t>
      </w:r>
    </w:p>
    <w:p w14:paraId="1029E92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2E359A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2)//если Language = 2 =&gt; установка англиского языка</w:t>
      </w:r>
    </w:p>
    <w:p w14:paraId="56F37AF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5C1360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Text = "Text 1";//заполение текстом надписи label1 на англиском языке</w:t>
      </w:r>
    </w:p>
    <w:p w14:paraId="7041FA9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Text 2";//заполение текстом надписи label2 на англиском языке</w:t>
      </w:r>
    </w:p>
    <w:p w14:paraId="2E3743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4-&gt;Text = "Files";//заполение текстом надписи label4 на англиском языке</w:t>
      </w:r>
    </w:p>
    <w:p w14:paraId="19162AF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1-&gt;Text = "Compare";//заполение текстом кнопки button1 на англиском языке</w:t>
      </w:r>
    </w:p>
    <w:p w14:paraId="027B1C8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2-&gt;Text = "Paste here";//заполение текстом кнопки button2 на англиском языке</w:t>
      </w:r>
    </w:p>
    <w:p w14:paraId="48011B0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3-&gt;Text = "Paste here";//заполение текстом кнопки button3 на англиском языке</w:t>
      </w:r>
    </w:p>
    <w:p w14:paraId="6D762AF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4-&gt;Text = "Search";//заполение текстом кнопки button4 на англиском языке</w:t>
      </w:r>
    </w:p>
    <w:p w14:paraId="695C282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5-&gt;Text = "Replace";//заполение текстом кнопки button5 на англиском языке</w:t>
      </w:r>
    </w:p>
    <w:p w14:paraId="0F7CCD3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GroundToolStripMenuItem-&gt;Text = "Backgroud";//заполение текстом меню backGroundToolStripMenuItem на белорусском языке</w:t>
      </w:r>
    </w:p>
    <w:p w14:paraId="41D96C2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fileToolStripMenuItem-&gt;Text = L"File";//заполение текстом меню fileToolStripMenuItem на англиском языке</w:t>
      </w:r>
    </w:p>
    <w:p w14:paraId="4D17F93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openFileToolStripMenuItem-&gt;Text = L"Open";//заполение текстом меню openFileToolStripMenuItem на англиском языке</w:t>
      </w:r>
    </w:p>
    <w:p w14:paraId="2BC0073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saveToolStripMenuItem-&gt;Text = "Save";//заполение текстом меню saveToolStripMenuItem на англиском языке</w:t>
      </w:r>
    </w:p>
    <w:p w14:paraId="00E1EC8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settingsToolStripMenuItem-&gt;Text = "Settings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settings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63CA4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rUToolStripMenuItem-&gt;Text ="RU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rU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F87722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bYToolStripMenuItem-&gt;Text = "BY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bY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A33CCD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eNToolStripMenuItem-&gt;Text = "EN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eN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046193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greenToolStripMenuItem-&gt;Text = "Green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green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6C41326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blueToolStripMenuItem-&gt;Text = "Blu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blu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C37B62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redToolStripMenuItem-&gt;Text = "Red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red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054692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defaultToolStripMenuItem-&gt;Text = "Default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default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6153260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createFileToolStripMenuItem-&gt;Text = "Create fil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createFil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DE7D0F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nguageToolStripMenuItem-&gt;Text = "Languag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languag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1483A1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fontToolStripMenuItem-&gt;Text = "Font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font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AE9848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helpToolStripMenuItem-&gt;Text = "Help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help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B8F339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t>}</w:t>
      </w:r>
    </w:p>
    <w:p w14:paraId="4FBC342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3)//если Language = 3 =&gt; установка русского языка</w:t>
      </w:r>
    </w:p>
    <w:p w14:paraId="02298A6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0EAF107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Text = "Tекст 1";//заполение текстом надписи label1 на русском языке</w:t>
      </w:r>
    </w:p>
    <w:p w14:paraId="6D16B16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Текст 2";//заполение текстом надписи label2 на русском языке</w:t>
      </w:r>
    </w:p>
    <w:p w14:paraId="1AA0413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4-&gt;Text = "Файлы";//заполение текстом надписи label4 на русском языке</w:t>
      </w:r>
    </w:p>
    <w:p w14:paraId="10F2A67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1-&gt;Text = "Сравнить";//заполение текстом кнопки button1 на русском языке</w:t>
      </w:r>
    </w:p>
    <w:p w14:paraId="47E7C6C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2-&gt;Text = "Вставить сюда";//заполение текстом кнопки button2 на русском языке</w:t>
      </w:r>
    </w:p>
    <w:p w14:paraId="21C224C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3-&gt;Text = "Вставить сюда";//заполение текстом кнопки button3 на русском языке</w:t>
      </w:r>
    </w:p>
    <w:p w14:paraId="3008ACC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4-&gt;Text = "Поиск";//заполение текстом кнопки button4 на русском языке</w:t>
      </w:r>
    </w:p>
    <w:p w14:paraId="57D8E54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5-&gt;Text = "Заменить";//заполение текстом кнопки button5 на русском языке</w:t>
      </w:r>
    </w:p>
    <w:p w14:paraId="36E1656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fileToolStripMenuItem-&gt;Text = L"Файл";//заполение текстом меню fileToolStripMenuItem на англиском языке</w:t>
      </w:r>
    </w:p>
    <w:p w14:paraId="7FFB331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openFileToolStripMenuItem-&gt;Text = L"Открыть";//заполение текстом меню openFileToolStripMenuItem на англиском языке</w:t>
      </w:r>
    </w:p>
    <w:p w14:paraId="62E41F6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saveToolStripMenuItem-&gt;Text = "Сохранить";//заполение текстом меню saveToolStripMenuItem на англиском языке</w:t>
      </w:r>
    </w:p>
    <w:p w14:paraId="6495534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GroundToolStripMenuItem-&gt;Text = "Задний фон";//заполение текстом меню backGroundToolStripMenuItem на англиском языке</w:t>
      </w:r>
    </w:p>
    <w:p w14:paraId="4FA9F3E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settingsToolStripMenuItem-&gt;Text = "Настройки";//заполение текстом меню settingsToolStripMenuItem на англиском языке</w:t>
      </w:r>
    </w:p>
    <w:p w14:paraId="460009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rUToolStripMenuItem-&gt;Text = L"РУС";//заполение текстом меню rUToolStripMenuItem на англиском языке</w:t>
      </w:r>
    </w:p>
    <w:p w14:paraId="0A846E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YToolStripMenuItem-&gt;Text = L"БЕЛ";//заполение текстом меню bYToolStripMenuItem на англиском языке</w:t>
      </w:r>
    </w:p>
    <w:p w14:paraId="159AFE2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eNToolStripMenuItem-&gt;Text = L"АНГЛ";//заполение текстом меню eNToolStripMenuItem на англиском языке</w:t>
      </w:r>
    </w:p>
    <w:p w14:paraId="7614A53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greenToolStripMenuItem-&gt;Text = L"Зеленый";//заполение текстом меню greenToolStripMenuItem на англиском языке</w:t>
      </w:r>
    </w:p>
    <w:p w14:paraId="1112E54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lueToolStripMenuItem-&gt;Text = L"Синий";//заполение текстом меню blueToolStripMenuItem на англиском языке</w:t>
      </w:r>
    </w:p>
    <w:p w14:paraId="1CF3AF5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redToolStripMenuItem-&gt;Text = L"Красный";//заполение текстом меню redToolStripMenuItem на англиском языке</w:t>
      </w:r>
    </w:p>
    <w:p w14:paraId="4B9A537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defaultToolStripMenuItem-&gt;Text = L"Стандартный";//заполение текстом меню defaultToolStripMenuItem на англиском языке</w:t>
      </w:r>
    </w:p>
    <w:p w14:paraId="7A80617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createFileToolStripMenuItem-&gt;Text = "Создать файл";//заполение текстом меню createFileToolStripMenuItem на англиском языке</w:t>
      </w:r>
    </w:p>
    <w:p w14:paraId="2A288B7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nguageToolStripMenuItem-&gt;Text = "Язык";//заполение текстом меню languageToolStripMenuItem на англиском языке</w:t>
      </w:r>
    </w:p>
    <w:p w14:paraId="707A4D4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fontToolStripMenuItem-&gt;Text = "Шрифт";//заполение текстом меню fontToolStripMenuItem на англиском языке</w:t>
      </w:r>
    </w:p>
    <w:p w14:paraId="1EF3BE3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helpToolStripMenuItem-&gt;Text = "Помощь";//заполение текстом меню helpToolStripMenuItem на англиском языке</w:t>
      </w:r>
    </w:p>
    <w:p w14:paraId="07D41B2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6F23116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0)//если Color = 0 =&gt; установка фонового цвета "Кнопочный серый"</w:t>
      </w:r>
    </w:p>
    <w:p w14:paraId="2F5F2230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  <w:t>{</w:t>
      </w:r>
    </w:p>
    <w:p w14:paraId="6FAF64D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this-&gt;BackColor = SystemColors::ButtonFace;//назначить фоновым цветом ЭТОЙ оконной формы ситемный цвет "кнопочный серый" </w:t>
      </w:r>
    </w:p>
    <w:p w14:paraId="36BBE73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ForeColor = Color::Black;//назначить цвет надписи Label1 "Черный цвет"</w:t>
      </w:r>
    </w:p>
    <w:p w14:paraId="61A3014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ForeColor = Color::Black;//назначить цвет надписи Label2 "Черный цвет"</w:t>
      </w:r>
    </w:p>
    <w:p w14:paraId="4574CCC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4-&gt;ForeColor = Color::Black;//назначить цвет надписи Label4 "Черный цвет"</w:t>
      </w:r>
    </w:p>
    <w:p w14:paraId="2CE0827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BF94A4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1)//если Color = 1 =&gt; установка фонового цвета "Синий"</w:t>
      </w:r>
    </w:p>
    <w:p w14:paraId="65A41B4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63B657B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Blue;//назначить фоновым цветом ЭТОЙ оконной формы цвет "Синий"</w:t>
      </w:r>
    </w:p>
    <w:p w14:paraId="654EFB4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220B257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20AA23E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4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4 "</w:t>
      </w:r>
      <w:r w:rsidRPr="00BF489B">
        <w:t>Белый</w:t>
      </w:r>
      <w:r w:rsidRPr="00BF489B">
        <w:rPr>
          <w:lang w:val="en-US"/>
        </w:rPr>
        <w:t>"</w:t>
      </w:r>
    </w:p>
    <w:p w14:paraId="3A30E3B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009C81D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2)//если Color = 2 =&gt; установка фонового цвета "Зеленый"</w:t>
      </w:r>
    </w:p>
    <w:p w14:paraId="0F2D6B2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C744F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Green;//назначить фоновым цветом ЭТОЙ оконной формы цвет "Зеленый"</w:t>
      </w:r>
    </w:p>
    <w:p w14:paraId="750A48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26941DC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1B46FC7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4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4 "</w:t>
      </w:r>
      <w:r w:rsidRPr="00BF489B">
        <w:t>Белый</w:t>
      </w:r>
      <w:r w:rsidRPr="00BF489B">
        <w:rPr>
          <w:lang w:val="en-US"/>
        </w:rPr>
        <w:t>"</w:t>
      </w:r>
    </w:p>
    <w:p w14:paraId="0D510CC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7964A93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3)//если Color = 3 =&gt; установка фонового цвета "Красный"</w:t>
      </w:r>
    </w:p>
    <w:p w14:paraId="25BCFBF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E1B5A7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Red;//назначить фоновым цветом ЭТОЙ оконной формы цвет "Красный"</w:t>
      </w:r>
    </w:p>
    <w:p w14:paraId="5A6B883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6A5563C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68E25D5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4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4 "</w:t>
      </w:r>
      <w:r w:rsidRPr="00BF489B">
        <w:t>Белый</w:t>
      </w:r>
      <w:r w:rsidRPr="00BF489B">
        <w:rPr>
          <w:lang w:val="en-US"/>
        </w:rPr>
        <w:t>"</w:t>
      </w:r>
    </w:p>
    <w:p w14:paraId="4F233FA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164D9ED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3AD4832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private: System::Void openFileToolStripMenuItem_Click(System::Object^ sender, System::EventArgs^ e)//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нажатия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saveToolStripMenuItem,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котором</w:t>
      </w:r>
      <w:r w:rsidRPr="00BF489B">
        <w:rPr>
          <w:lang w:val="en-US"/>
        </w:rPr>
        <w:t xml:space="preserve"> </w:t>
      </w:r>
      <w:r w:rsidRPr="00BF489B">
        <w:t>происходит</w:t>
      </w:r>
      <w:r w:rsidRPr="00BF489B">
        <w:rPr>
          <w:lang w:val="en-US"/>
        </w:rPr>
        <w:t xml:space="preserve"> </w:t>
      </w:r>
      <w:r w:rsidRPr="00BF489B">
        <w:t>загрузка</w:t>
      </w:r>
      <w:r w:rsidRPr="00BF489B">
        <w:rPr>
          <w:lang w:val="en-US"/>
        </w:rPr>
        <w:t xml:space="preserve"> </w:t>
      </w:r>
      <w:r w:rsidRPr="00BF489B">
        <w:t>файлов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fileListBox1</w:t>
      </w:r>
    </w:p>
    <w:p w14:paraId="05B7C36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{</w:t>
      </w:r>
    </w:p>
    <w:p w14:paraId="75D069F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fileListBox1-&gt;Pattern = "*.txt";//</w:t>
      </w:r>
      <w:r w:rsidRPr="00BF489B">
        <w:t>фильтация</w:t>
      </w:r>
      <w:r w:rsidRPr="00BF489B">
        <w:rPr>
          <w:lang w:val="en-US"/>
        </w:rPr>
        <w:t xml:space="preserve"> </w:t>
      </w:r>
      <w:r w:rsidRPr="00BF489B">
        <w:t>типов</w:t>
      </w:r>
      <w:r w:rsidRPr="00BF489B">
        <w:rPr>
          <w:lang w:val="en-US"/>
        </w:rPr>
        <w:t xml:space="preserve"> </w:t>
      </w:r>
      <w:r w:rsidRPr="00BF489B">
        <w:t>файлов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fileListBox1</w:t>
      </w:r>
    </w:p>
    <w:p w14:paraId="577ED66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folderBrowserDialog1-&gt;ShowDialog();//</w:t>
      </w:r>
      <w:r w:rsidRPr="00BF489B">
        <w:t>открыть</w:t>
      </w:r>
      <w:r w:rsidRPr="00BF489B">
        <w:rPr>
          <w:lang w:val="en-US"/>
        </w:rPr>
        <w:t xml:space="preserve"> </w:t>
      </w:r>
      <w:r w:rsidRPr="00BF489B">
        <w:t>окно</w:t>
      </w:r>
      <w:r w:rsidRPr="00BF489B">
        <w:rPr>
          <w:lang w:val="en-US"/>
        </w:rPr>
        <w:t xml:space="preserve"> </w:t>
      </w:r>
      <w:r w:rsidRPr="00BF489B">
        <w:t>просмотра</w:t>
      </w:r>
      <w:r w:rsidRPr="00BF489B">
        <w:rPr>
          <w:lang w:val="en-US"/>
        </w:rPr>
        <w:t xml:space="preserve"> </w:t>
      </w:r>
      <w:r w:rsidRPr="00BF489B">
        <w:t>папок</w:t>
      </w:r>
    </w:p>
    <w:p w14:paraId="37F39F4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fileListBox1-&gt;FileName = folderBrowserDialog1-&gt;SelectedPath;//</w:t>
      </w:r>
      <w:r w:rsidRPr="00BF489B">
        <w:t>отображение</w:t>
      </w:r>
      <w:r w:rsidRPr="00BF489B">
        <w:rPr>
          <w:lang w:val="en-US"/>
        </w:rPr>
        <w:t xml:space="preserve"> </w:t>
      </w:r>
      <w:r w:rsidRPr="00BF489B">
        <w:t>файлов</w:t>
      </w:r>
      <w:r w:rsidRPr="00BF489B">
        <w:rPr>
          <w:lang w:val="en-US"/>
        </w:rPr>
        <w:t xml:space="preserve"> </w:t>
      </w:r>
      <w:r w:rsidRPr="00BF489B">
        <w:t>только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</w:t>
      </w:r>
      <w:r w:rsidRPr="00BF489B">
        <w:t>папки</w:t>
      </w:r>
      <w:r w:rsidRPr="00BF489B">
        <w:rPr>
          <w:lang w:val="en-US"/>
        </w:rPr>
        <w:t xml:space="preserve"> </w:t>
      </w:r>
      <w:r w:rsidRPr="00BF489B">
        <w:t>выбраноой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folderBrowserDialog1</w:t>
      </w:r>
    </w:p>
    <w:p w14:paraId="1831742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3C41D97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  <w:t>private: System::Void saveToolStripMenuItem_Click(System::Object^ sender, System::EventArgs^ e)//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нажатия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saveToolStripMenuItem,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котором</w:t>
      </w:r>
      <w:r w:rsidRPr="00BF489B">
        <w:rPr>
          <w:lang w:val="en-US"/>
        </w:rPr>
        <w:t xml:space="preserve"> </w:t>
      </w:r>
      <w:r w:rsidRPr="00BF489B">
        <w:t>происходит</w:t>
      </w:r>
      <w:r w:rsidRPr="00BF489B">
        <w:rPr>
          <w:lang w:val="en-US"/>
        </w:rPr>
        <w:t xml:space="preserve"> </w:t>
      </w:r>
      <w:r w:rsidRPr="00BF489B">
        <w:t>сохранение</w:t>
      </w:r>
      <w:r w:rsidRPr="00BF489B">
        <w:rPr>
          <w:lang w:val="en-US"/>
        </w:rPr>
        <w:t xml:space="preserve"> </w:t>
      </w:r>
      <w:r w:rsidRPr="00BF489B">
        <w:t>текста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richTextBox1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файл</w:t>
      </w:r>
    </w:p>
    <w:p w14:paraId="45401673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t>{</w:t>
      </w:r>
    </w:p>
    <w:p w14:paraId="46AA156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060462F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7155874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this-&gt;richTextBox1-&gt;Text;//декларация и инициализация переменной типа String текстом из richTextBox1</w:t>
      </w:r>
    </w:p>
    <w:p w14:paraId="7934928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Text-&gt;Length == 0)//если строка пустая</w:t>
      </w:r>
    </w:p>
    <w:p w14:paraId="70E7158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6C326C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 типа int</w:t>
      </w:r>
    </w:p>
    <w:p w14:paraId="656A365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36B30B5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openFileDialog1-&gt;Filter = "Text Files|*.txt";//</w:t>
      </w:r>
      <w:r w:rsidRPr="00BF489B">
        <w:t>фильтрация</w:t>
      </w:r>
      <w:r w:rsidRPr="00BF489B">
        <w:rPr>
          <w:lang w:val="en-US"/>
        </w:rPr>
        <w:t xml:space="preserve"> </w:t>
      </w:r>
      <w:r w:rsidRPr="00BF489B">
        <w:t>файлов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openFileDialog1</w:t>
      </w:r>
    </w:p>
    <w:p w14:paraId="0DC78FE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openFileDialog1-&gt;ShowDialog() == System::Windows::Forms::DialogResult::OK)</w:t>
      </w:r>
    </w:p>
    <w:p w14:paraId="3BE875B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FF8134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treamWriter^ sw = gcnew StreamWriter(openFileDialog1-&gt;FileName);//</w:t>
      </w:r>
      <w:r w:rsidRPr="00BF489B">
        <w:t>создание</w:t>
      </w:r>
      <w:r w:rsidRPr="00BF489B">
        <w:rPr>
          <w:lang w:val="en-US"/>
        </w:rPr>
        <w:t xml:space="preserve"> </w:t>
      </w:r>
      <w:r w:rsidRPr="00BF489B">
        <w:t>потока</w:t>
      </w:r>
      <w:r w:rsidRPr="00BF489B">
        <w:rPr>
          <w:lang w:val="en-US"/>
        </w:rPr>
        <w:t xml:space="preserve">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записи</w:t>
      </w:r>
      <w:r w:rsidRPr="00BF489B">
        <w:rPr>
          <w:lang w:val="en-US"/>
        </w:rPr>
        <w:t xml:space="preserve"> </w:t>
      </w:r>
      <w:r w:rsidRPr="00BF489B">
        <w:t>информации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выбранное</w:t>
      </w:r>
      <w:r w:rsidRPr="00BF489B">
        <w:rPr>
          <w:lang w:val="en-US"/>
        </w:rPr>
        <w:t xml:space="preserve"> </w:t>
      </w:r>
      <w:r w:rsidRPr="00BF489B">
        <w:t>место</w:t>
      </w:r>
      <w:r w:rsidRPr="00BF489B">
        <w:rPr>
          <w:lang w:val="en-US"/>
        </w:rPr>
        <w:t xml:space="preserve"> </w:t>
      </w:r>
    </w:p>
    <w:p w14:paraId="4B07FD3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String^ SaveText;//декларация переменной типа String</w:t>
      </w:r>
    </w:p>
    <w:p w14:paraId="0C8A9EF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String^ proposal;//декларация переменной типа String</w:t>
      </w:r>
    </w:p>
    <w:p w14:paraId="3D0258F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int Length = 0;//декларация и инициализация переменной типа String</w:t>
      </w:r>
    </w:p>
    <w:p w14:paraId="1E1B6AF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Length = Text-&gt;Length;//присвоение lenght значения длина строки Text</w:t>
      </w:r>
    </w:p>
    <w:p w14:paraId="1CE2ABB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for (int i = 0; i &lt; Length; i++)//</w:t>
      </w:r>
      <w:r w:rsidRPr="00BF489B">
        <w:t>поиск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строке</w:t>
      </w:r>
      <w:r w:rsidRPr="00BF489B">
        <w:rPr>
          <w:lang w:val="en-US"/>
        </w:rPr>
        <w:t xml:space="preserve"> </w:t>
      </w:r>
    </w:p>
    <w:p w14:paraId="3EE36C18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5B6A6E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_')//красная строка</w:t>
      </w:r>
    </w:p>
    <w:p w14:paraId="3B2E42D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78C5FD4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aveText += "\n\t";//добаление перехода на новую строку и табулирования</w:t>
      </w:r>
    </w:p>
    <w:p w14:paraId="5E9367B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57FE8AF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else//иначе</w:t>
      </w:r>
    </w:p>
    <w:p w14:paraId="5B25AAA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4F11883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&amp;')//маркированный список</w:t>
      </w:r>
    </w:p>
    <w:p w14:paraId="6EA45A6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322C53B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aveText += "\n\t- ";//добаление перехода на новую строку, табулирования и символа "-"</w:t>
      </w:r>
    </w:p>
    <w:p w14:paraId="699485E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1E18A0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else//</w:t>
      </w:r>
      <w:r w:rsidRPr="00BF489B">
        <w:t>иначе</w:t>
      </w:r>
    </w:p>
    <w:p w14:paraId="4479986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07D830B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aveText += Text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i] </w:t>
      </w:r>
      <w:r w:rsidRPr="00BF489B">
        <w:t>в</w:t>
      </w:r>
      <w:r w:rsidRPr="00BF489B">
        <w:rPr>
          <w:lang w:val="en-US"/>
        </w:rPr>
        <w:t xml:space="preserve"> SaveText</w:t>
      </w:r>
    </w:p>
    <w:p w14:paraId="0BD194A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241938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8C5845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C73302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w-&gt;WriteLine(SaveText);//</w:t>
      </w:r>
      <w:r w:rsidRPr="00BF489B">
        <w:t>запись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Data.txt</w:t>
      </w:r>
    </w:p>
    <w:p w14:paraId="2A0B7FF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w-&gt;Close();//</w:t>
      </w:r>
      <w:r w:rsidRPr="00BF489B">
        <w:t>закрытие</w:t>
      </w:r>
      <w:r w:rsidRPr="00BF489B">
        <w:rPr>
          <w:lang w:val="en-US"/>
        </w:rPr>
        <w:t xml:space="preserve"> </w:t>
      </w:r>
      <w:r w:rsidRPr="00BF489B">
        <w:t>потока</w:t>
      </w:r>
      <w:r w:rsidRPr="00BF489B">
        <w:rPr>
          <w:lang w:val="en-US"/>
        </w:rPr>
        <w:t xml:space="preserve"> sw</w:t>
      </w:r>
    </w:p>
    <w:p w14:paraId="1639163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7166D5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26D53E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MessageBox::Show("Файл захаваны в : " + openFileDialog1-&gt;FileName, "Захаваны");//показать сообщение с информацией</w:t>
      </w:r>
    </w:p>
    <w:p w14:paraId="5738D90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AEBA58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а</w:t>
      </w:r>
    </w:p>
    <w:p w14:paraId="7D3A3C2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E21A32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File save in : " + openFileDialog1-&gt;FileName, "Save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информацией</w:t>
      </w:r>
    </w:p>
    <w:p w14:paraId="2B7C7E5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2067B8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а</w:t>
      </w:r>
    </w:p>
    <w:p w14:paraId="2DBEF524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1CF37E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MessageBox::Show("Файл сохраненен в " +openFileDialog1-&gt;FileName, "Сохранено");//показать сообщение с информацией</w:t>
      </w:r>
    </w:p>
    <w:p w14:paraId="55A059E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03A4F91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6AF48D7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42E506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catch (int)//отлов ошибки типа int</w:t>
      </w:r>
    </w:p>
    <w:p w14:paraId="6726BE9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5469E5A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D9CA9E8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E2F32D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екстовое поле пустое, увядзiце што-небудзь", "Памылка");//показать сообщение с информацией</w:t>
      </w:r>
    </w:p>
    <w:p w14:paraId="73BE9B8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72625FA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а</w:t>
      </w:r>
    </w:p>
    <w:p w14:paraId="42FBF45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6D883E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Text field is empty, enter something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информацией</w:t>
      </w:r>
    </w:p>
    <w:p w14:paraId="4B48B21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EE43A2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а</w:t>
      </w:r>
    </w:p>
    <w:p w14:paraId="5496B27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4488A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ектвовое поле пустое, введите что-нибудь", "Ошибка");//показать сообщение с информацией</w:t>
      </w:r>
    </w:p>
    <w:p w14:paraId="5DF8BDA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2A8FCB5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69789A20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52BDAF71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1_Click(System::Object^ sender, System::EventArgs^ e)//обработчик нажатия на button1, в котором происходит выполнение процесса сравнения текста из richTextBox1 и richTextBox2</w:t>
      </w:r>
    </w:p>
    <w:p w14:paraId="5200588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7250B15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1CAF69D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107B0DE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ing^ Sourse = richTextBox1-&gt;Text;//декларация и инициализация текстом из richTextBox1 переменной типа String </w:t>
      </w:r>
    </w:p>
    <w:p w14:paraId="5BD2343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ing^ paste = richTextBox2-&gt;Text;//декларация и инициализация текстом из richTextBox2 переменной типа String </w:t>
      </w:r>
    </w:p>
    <w:p w14:paraId="2A2AB44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if (Sourse-&gt;Length == 0 | paste-&gt;Length == 0)//</w:t>
      </w:r>
      <w:r w:rsidRPr="00BF489B">
        <w:t>если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</w:t>
      </w:r>
      <w:r w:rsidRPr="00BF489B">
        <w:t>пустые</w:t>
      </w:r>
      <w:r w:rsidRPr="00BF489B">
        <w:rPr>
          <w:lang w:val="en-US"/>
        </w:rPr>
        <w:t xml:space="preserve"> </w:t>
      </w:r>
    </w:p>
    <w:p w14:paraId="43537A90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491AD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 типа int</w:t>
      </w:r>
    </w:p>
    <w:p w14:paraId="13BC89E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4303A1C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DeleteTNR(Sourse);//вызов функции DeleteTNR для строки Sourse</w:t>
      </w:r>
    </w:p>
    <w:p w14:paraId="7D6181D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DeleteTNR(paste);//вызов функции DeleteTNR для строки paste</w:t>
      </w:r>
    </w:p>
    <w:p w14:paraId="20BE0FC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DelSpace(Sourse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Space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Sourse</w:t>
      </w:r>
    </w:p>
    <w:p w14:paraId="36714CC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DelSpace(paste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Space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paste</w:t>
      </w:r>
    </w:p>
    <w:p w14:paraId="339BE45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DeleteDoubleSentences(Sourse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eteDoubleSentences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Sourse</w:t>
      </w:r>
    </w:p>
    <w:p w14:paraId="7E94646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DeleteDoubleSentences(paste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функции</w:t>
      </w:r>
      <w:r w:rsidRPr="00BF489B">
        <w:rPr>
          <w:lang w:val="en-US"/>
        </w:rPr>
        <w:t xml:space="preserve"> DeleteDoubleSentences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paste</w:t>
      </w:r>
    </w:p>
    <w:p w14:paraId="1DDBB79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double type;//декларация переменной типа double</w:t>
      </w:r>
    </w:p>
    <w:p w14:paraId="111F6B2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fp = 0;//декларация с инициализацией переменной типа int</w:t>
      </w:r>
    </w:p>
    <w:p w14:paraId="7D5FB48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fp2 = 0;//декларация с инициализацией переменной типа int</w:t>
      </w:r>
    </w:p>
    <w:p w14:paraId="5B9E743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sentence = 0;//декларация с инициализацией переменной типа int</w:t>
      </w:r>
    </w:p>
    <w:p w14:paraId="68DC561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sp, sp2;//декларация переменной типа int</w:t>
      </w:r>
    </w:p>
    <w:p w14:paraId="67DF857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sim = 0;//декларация с инициализацией переменной типа int</w:t>
      </w:r>
    </w:p>
    <w:p w14:paraId="051059F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Sourse-&gt;Length;//декларация переменной с присвоение длины строки Sourse</w:t>
      </w:r>
    </w:p>
    <w:p w14:paraId="5F58E90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2 = paste-&gt;Length;//декларация переменной с присвоение длины строки paste</w:t>
      </w:r>
    </w:p>
    <w:p w14:paraId="70F041C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for (int i = 0; i &lt;= Length; i++)//цикл для нахождения симоволов в строке </w:t>
      </w:r>
    </w:p>
    <w:p w14:paraId="4C193F4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7F9D262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i == Length)//</w:t>
      </w:r>
      <w:r w:rsidRPr="00BF489B">
        <w:t>если</w:t>
      </w:r>
      <w:r w:rsidRPr="00BF489B">
        <w:rPr>
          <w:lang w:val="en-US"/>
        </w:rPr>
        <w:t xml:space="preserve"> i = Lenght</w:t>
      </w:r>
    </w:p>
    <w:p w14:paraId="4ACEDD6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D10638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break;//</w:t>
      </w:r>
      <w:r w:rsidRPr="00BF489B">
        <w:t>выход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</w:t>
      </w:r>
      <w:r w:rsidRPr="00BF489B">
        <w:t>цикла</w:t>
      </w:r>
    </w:p>
    <w:p w14:paraId="78C6105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16E011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Sourse[i] == '.' </w:t>
      </w:r>
      <w:r w:rsidRPr="000F2BC4">
        <w:t xml:space="preserve">| </w:t>
      </w:r>
      <w:r w:rsidRPr="007146F4">
        <w:rPr>
          <w:lang w:val="en-US"/>
        </w:rPr>
        <w:t>Sourse</w:t>
      </w:r>
      <w:r w:rsidRPr="000F2BC4">
        <w:t>[</w:t>
      </w:r>
      <w:r w:rsidRPr="007146F4">
        <w:rPr>
          <w:lang w:val="en-US"/>
        </w:rPr>
        <w:t>i</w:t>
      </w:r>
      <w:r w:rsidRPr="000F2BC4">
        <w:t xml:space="preserve">] == '?' </w:t>
      </w:r>
      <w:r w:rsidRPr="00BF489B">
        <w:t>| Sourse[i] == '!')//если в строке встретились данные символы '.','?','!'</w:t>
      </w:r>
    </w:p>
    <w:p w14:paraId="542BE82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337701F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entence++;//увеличение счетчика предложений</w:t>
      </w:r>
    </w:p>
    <w:p w14:paraId="7793C8C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p = i + 1;//переменная значение которой индекс, которой укакзывает на расположение точки в строке</w:t>
      </w:r>
    </w:p>
    <w:p w14:paraId="7B8A8F3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String^ sent;//декларация переменной типа String </w:t>
      </w:r>
    </w:p>
    <w:p w14:paraId="0DA667F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or (int j = fp; j &lt; sp; j++)//цикл для записи предложения в строку</w:t>
      </w:r>
    </w:p>
    <w:p w14:paraId="43F0116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6BD7801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ent += Sourse[j];//добавление символа Sourse[j] в sent</w:t>
      </w:r>
    </w:p>
    <w:p w14:paraId="455ADC7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49C955F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for (int w = 0; w &lt; Length2; w++)//цикл для нахождения симоволов в строке </w:t>
      </w:r>
    </w:p>
    <w:p w14:paraId="4BF2D0A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3D3C335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 xml:space="preserve">if (paste[w] == '.' | paste[w] == '?' </w:t>
      </w:r>
      <w:r w:rsidRPr="00BF489B">
        <w:t>| paste[w] == '!')//если в строке найдены символы '.','?','!'</w:t>
      </w:r>
    </w:p>
    <w:p w14:paraId="4989ACA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41B150A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p2 = w + 1;//переменная значение которой индекс, которой укакзывает на расположение точки в строке</w:t>
      </w:r>
    </w:p>
    <w:p w14:paraId="4A708D5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String^ sent2;//декларация переменной типа String </w:t>
      </w:r>
    </w:p>
    <w:p w14:paraId="5AEACE3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or (int e = fp2; e &lt; sp2; e++)//цикл для записи предложения в строку</w:t>
      </w:r>
    </w:p>
    <w:p w14:paraId="7CF61A1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0854368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ent2 += paste[e];//добавление символа paste[e] в sent2</w:t>
      </w:r>
    </w:p>
    <w:p w14:paraId="21BCC63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620CF8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sent = sent-&gt;ToLower();//уменьшение регистра строки sent </w:t>
      </w:r>
    </w:p>
    <w:p w14:paraId="26A2921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ent2 = sent2-&gt;ToLower();//уменьшение регистра строки sent 2</w:t>
      </w:r>
    </w:p>
    <w:p w14:paraId="45CC1E5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if (sent == sent2)//</w:t>
      </w:r>
      <w:r w:rsidRPr="00BF489B">
        <w:t>если</w:t>
      </w:r>
      <w:r w:rsidRPr="00BF489B">
        <w:rPr>
          <w:lang w:val="en-US"/>
        </w:rPr>
        <w:t xml:space="preserve"> sent = sent</w:t>
      </w:r>
    </w:p>
    <w:p w14:paraId="42B45468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B16F618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im += 1;//увеличение счетчика похожих предложений</w:t>
      </w:r>
    </w:p>
    <w:p w14:paraId="5AEBC82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226ADE1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p2 = sp2 + 1;//присвоение значений переменной fp2 значений sp2 + 1</w:t>
      </w:r>
    </w:p>
    <w:p w14:paraId="78D78C6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0031EFB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16C4E31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p = sp + 1;//присвоение значений переменной fp значений sp + 1</w:t>
      </w:r>
    </w:p>
    <w:p w14:paraId="1A49C7E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p2 = 0;//обнуление переменной</w:t>
      </w:r>
    </w:p>
    <w:p w14:paraId="1B85934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6E6FF1F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57A1DD8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sentence == 0)//если кол-во предложений равно 0</w:t>
      </w:r>
    </w:p>
    <w:p w14:paraId="77BD682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38526D2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0.1;//вызов исключения типа double</w:t>
      </w:r>
    </w:p>
    <w:p w14:paraId="4D322CB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18EB11A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double x = double(sim) / double(sentence) * 100;//</w:t>
      </w:r>
      <w:r w:rsidRPr="00BF489B">
        <w:t>вычисление</w:t>
      </w:r>
      <w:r w:rsidRPr="00BF489B">
        <w:rPr>
          <w:lang w:val="en-US"/>
        </w:rPr>
        <w:t xml:space="preserve"> </w:t>
      </w:r>
      <w:r w:rsidRPr="00BF489B">
        <w:t>процента</w:t>
      </w:r>
      <w:r w:rsidRPr="00BF489B">
        <w:rPr>
          <w:lang w:val="en-US"/>
        </w:rPr>
        <w:t xml:space="preserve"> </w:t>
      </w:r>
      <w:r w:rsidRPr="00BF489B">
        <w:t>сходства</w:t>
      </w:r>
      <w:r w:rsidRPr="00BF489B">
        <w:rPr>
          <w:lang w:val="en-US"/>
        </w:rPr>
        <w:t xml:space="preserve"> </w:t>
      </w:r>
      <w:r w:rsidRPr="00BF489B">
        <w:t>текстов</w:t>
      </w:r>
      <w:r w:rsidRPr="00BF489B">
        <w:rPr>
          <w:lang w:val="en-US"/>
        </w:rPr>
        <w:t xml:space="preserve"> x = sim/sentence*100</w:t>
      </w:r>
    </w:p>
    <w:p w14:paraId="0D10CF9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if (x &gt; 100)//если x &gt; 100</w:t>
      </w:r>
    </w:p>
    <w:p w14:paraId="58F9B0B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7DFD784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x = 100;//присвоение значений переменной x</w:t>
      </w:r>
    </w:p>
    <w:p w14:paraId="7FFB47A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65F8BD3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x &gt; 50)//если x &lt; 50</w:t>
      </w:r>
    </w:p>
    <w:p w14:paraId="127ECD7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259CAE0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 xml:space="preserve">this-&gt;label3-&gt;ForeColor = Color::Red;//изменение цвета шрифта на красный в label3 </w:t>
      </w:r>
    </w:p>
    <w:p w14:paraId="06CC7EE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is-&gt;label3-&gt;Text = x.ToString() + "%";//присвоение значенией</w:t>
      </w:r>
    </w:p>
    <w:p w14:paraId="6E2C7D1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3BC8B9A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lse//иначе</w:t>
      </w:r>
    </w:p>
    <w:p w14:paraId="1E86CF6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34CE66F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 xml:space="preserve">this-&gt;label3-&gt;ForeColor = Color::Green;//изменение цвета шрифта на зеленый в label3 </w:t>
      </w:r>
    </w:p>
    <w:p w14:paraId="6D50404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 xml:space="preserve">this-&gt;label3-&gt;Text = x.ToString() + "%";//изменение цвета шрифта в label3 </w:t>
      </w:r>
    </w:p>
    <w:p w14:paraId="3ABEF95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4B70BA7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EADB5E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catch (int)//отлов ошибки типа int</w:t>
      </w:r>
    </w:p>
    <w:p w14:paraId="2929315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2C57CF0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FAEC86A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F4B682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екстовое поле пустое, увядзiце што-небудзь","Памылка");//показать сообщение с описание ошибки</w:t>
      </w:r>
    </w:p>
    <w:p w14:paraId="7AE8156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48A242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29AB3A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3EBF22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Text field is empty, enter something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3DB68BA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1F176CE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о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60B932A7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BD929F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ектвовое поле пустое, введите что-нибудь","Ошибка");//показать сообщение с описание ошибки</w:t>
      </w:r>
    </w:p>
    <w:p w14:paraId="152C389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5C83810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  <w:t>}</w:t>
      </w:r>
    </w:p>
    <w:p w14:paraId="3BF9954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doubl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double</w:t>
      </w:r>
    </w:p>
    <w:p w14:paraId="70E187C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1723EC1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823EFF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5B99B8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экставае поле не мае цэлай прапановы", "Памылка");//показать сообщение с описание ошибки</w:t>
      </w:r>
    </w:p>
    <w:p w14:paraId="6C8FE70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679FBE4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654956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25F516F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Text field does not have a whole sentence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467EED8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E6C22A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о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657B0244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B12C61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Текстовое поле не имеет целого предложения", "Ошибка");//показать сообщение с описание ошибки</w:t>
      </w:r>
    </w:p>
    <w:p w14:paraId="5A47377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79272CB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6EEB3E92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51CC5C00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2_Click(System::Object^ sender, System::EventArgs^ e)//обработчик нажатия на button2, в котором происходит перенос текста из txt файла в richTextBox1</w:t>
      </w:r>
    </w:p>
    <w:p w14:paraId="27F25AAC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178D36D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1F7D1B4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1D8CA92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eamReader^ read = gcnew StreamReader(URLF);//создание потока read для чтения для файла, путь которого расположен в сроке URLF</w:t>
      </w:r>
    </w:p>
    <w:p w14:paraId="3842B4C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1-&gt;Text = read-&gt;ReadToEnd();//присвоение значений в richTextBox2 из файла</w:t>
      </w:r>
    </w:p>
    <w:p w14:paraId="721F290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richTextBox1-&gt;Text;//декларация и инициализация переменной типа String текстом из richTextBox1</w:t>
      </w:r>
    </w:p>
    <w:p w14:paraId="3076352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Sentensens;//декларация переменной типа String</w:t>
      </w:r>
    </w:p>
    <w:p w14:paraId="41E309B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ead-&gt;Close();//закрытие потока read</w:t>
      </w:r>
    </w:p>
    <w:p w14:paraId="3DF9844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counter = 0;//декларация и инициализация переменной типа int</w:t>
      </w:r>
    </w:p>
    <w:p w14:paraId="28558CB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counterText = 0;//декларация и инициализация переменной типа int</w:t>
      </w:r>
    </w:p>
    <w:p w14:paraId="7503FCE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f = 0;//декларация и инициализация переменной типа int</w:t>
      </w:r>
    </w:p>
    <w:p w14:paraId="350B15F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 = 0;//декларация и инициализация переменной типа int</w:t>
      </w:r>
    </w:p>
    <w:p w14:paraId="0557A1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ength = Text-&gt;Length;//декларация и инициализация переменной типа int значением длины Text</w:t>
      </w:r>
    </w:p>
    <w:p w14:paraId="0DEA81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for (int i = 0; i &lt; Length; i++)//цикл для нахождения симоволов в строке</w:t>
      </w:r>
    </w:p>
    <w:p w14:paraId="7885EE6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4517D8C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if (Text[i] == '.')//если значение из Text[i] равен '.'</w:t>
      </w:r>
    </w:p>
    <w:p w14:paraId="3EE54C8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7DB67E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ounter++;//увеличение счетчика на 1</w:t>
      </w:r>
    </w:p>
    <w:p w14:paraId="5D1C5D0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l = i;//присвоение значений из i в l</w:t>
      </w:r>
    </w:p>
    <w:p w14:paraId="2429E27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counter == 1)//если счетчик равен 1</w:t>
      </w:r>
    </w:p>
    <w:p w14:paraId="75E27C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0CBEB44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or (int w = 0; w &lt; l + 1; w++)//цикл для заполнения строки</w:t>
      </w:r>
    </w:p>
    <w:p w14:paraId="0B15E2E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61AD8D3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entensens += Text[w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Text[w] </w:t>
      </w:r>
      <w:r w:rsidRPr="00BF489B">
        <w:t>в</w:t>
      </w:r>
      <w:r w:rsidRPr="00BF489B">
        <w:rPr>
          <w:lang w:val="en-US"/>
        </w:rPr>
        <w:t xml:space="preserve"> Sentensens</w:t>
      </w:r>
    </w:p>
    <w:p w14:paraId="5A0FF2D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0E3025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FDE536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5F31361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7DF4A3E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LengthText = Length;//</w:t>
      </w:r>
      <w:r w:rsidRPr="00BF489B">
        <w:t>присвоение</w:t>
      </w:r>
      <w:r w:rsidRPr="00BF489B">
        <w:rPr>
          <w:lang w:val="en-US"/>
        </w:rPr>
        <w:t xml:space="preserve"> </w:t>
      </w:r>
      <w:r w:rsidRPr="00BF489B">
        <w:t>значений</w:t>
      </w:r>
      <w:r w:rsidRPr="00BF489B">
        <w:rPr>
          <w:lang w:val="en-US"/>
        </w:rPr>
        <w:t xml:space="preserve"> Length </w:t>
      </w:r>
      <w:r w:rsidRPr="00BF489B">
        <w:t>в</w:t>
      </w:r>
      <w:r w:rsidRPr="00BF489B">
        <w:rPr>
          <w:lang w:val="en-US"/>
        </w:rPr>
        <w:t xml:space="preserve"> LengthText</w:t>
      </w:r>
    </w:p>
    <w:p w14:paraId="2D410B2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33555AB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ystem::ArgumentNullException^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ArgumentNullException</w:t>
      </w:r>
    </w:p>
    <w:p w14:paraId="6C85006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456C7F6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Language == 1)//показать сообщение с описание ошибки</w:t>
      </w:r>
    </w:p>
    <w:p w14:paraId="6E60572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00FB561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не выбралi файл для адкрыцця", "Памылка");//показать сообщение с описание ошибки</w:t>
      </w:r>
    </w:p>
    <w:p w14:paraId="4523A18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2F88FB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4AE0BF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40EBE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You have not selected file to open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74B6EF6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90B57E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о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337FAC8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059C978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не выбрали файл для открытия", "Ошибка");//показать сообщение с описание ошибки</w:t>
      </w:r>
    </w:p>
    <w:p w14:paraId="636E242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136EE88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20DA7701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814288B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button3_Click(System::Object^ sender, System::EventArgs^ e)//обработчик нажатия на button3, в котором происходит перенос текста из txt файла в richTextBox1 </w:t>
      </w:r>
    </w:p>
    <w:p w14:paraId="38644BC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7ABB6E0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0377E10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28FF7F2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eamReader^ read = gcnew StreamReader(URLF);//создание потока read для чтения для файла, путь которого расположен в сроке URLF</w:t>
      </w:r>
    </w:p>
    <w:p w14:paraId="6CBE30A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2-&gt;Text = read-&gt;ReadToEnd();//присвоение значений в richTextBox2 из файла</w:t>
      </w:r>
    </w:p>
    <w:p w14:paraId="575D013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ead-&gt;Close();//закрытие потока read</w:t>
      </w:r>
    </w:p>
    <w:p w14:paraId="260525C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Text = richTextBox2-&gt;Text;//декларация и инициализация переменной типа String текстом из richTextBox2</w:t>
      </w:r>
    </w:p>
    <w:p w14:paraId="2E87FC7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1EE518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ystem::ArgumentNullException^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ArgumentNullException</w:t>
      </w:r>
    </w:p>
    <w:p w14:paraId="1EB992A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03B49B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D87A46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7BBFD9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не выбралi файл для адкрыцця", "Памылка");//показать сообщение с описание ошибки</w:t>
      </w:r>
    </w:p>
    <w:p w14:paraId="71FC0D0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6D8BAAF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22AAA3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9D0A36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You have not selected file to open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341A3CD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D9D502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о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718197E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0296DB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не выбрали файл для открытия", "Ошибка");//показать сообщение с описание ошибки</w:t>
      </w:r>
    </w:p>
    <w:p w14:paraId="706BD61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7400D16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5E6E2ADE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436F6762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lueToolStripMenuItem_Click(System::Object^ sender, System::EventArgs^ e)//обработчик нажатия на blueToolStripMenuItem , в котором происходит измение цвета заднего фона на синий цвет</w:t>
      </w:r>
    </w:p>
    <w:p w14:paraId="23DDE130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1214A5F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Blue;//назначить фоновым цветом ЭТОЙ оконной формы цвет "Синий"</w:t>
      </w:r>
    </w:p>
    <w:p w14:paraId="3D2F98B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6601C5B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6D0A201E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 xml:space="preserve">Color = 1;//присвоение значений в Color </w:t>
      </w:r>
    </w:p>
    <w:p w14:paraId="387F12AA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DFBCFA8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greenToolStripMenuItem_Click(System::Object^ sender, System::EventArgs^ e)//обработчик нажатия на greenToolStripMenuItem , в котором происходит измение цвета заднего фона на зеленый цвет </w:t>
      </w:r>
    </w:p>
    <w:p w14:paraId="405A604F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662D8F5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Green;//назначить фоновым цветом ЭТОЙ оконной формы цвет "Зеленый"</w:t>
      </w:r>
    </w:p>
    <w:p w14:paraId="7CE0D1D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57E04CF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52F5DB20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 xml:space="preserve">Color = 2;//присвоение значений в Color </w:t>
      </w:r>
    </w:p>
    <w:p w14:paraId="3CE43F54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1B5E5827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redToolStripMenuItem_Click(System::Object^ sender, System::EventArgs^ e)//обработчик нажатия на redToolStripMenuItem , в котором происходит измение цвета заднего фона на красный цвет </w:t>
      </w:r>
    </w:p>
    <w:p w14:paraId="0D689375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7FEDA75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Color = Color::Red;//назначить фоновым цветом ЭТОЙ оконной формы цвет "Красный"</w:t>
      </w:r>
    </w:p>
    <w:p w14:paraId="5B39015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34F5D09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5550AE43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 xml:space="preserve">Color = 3;//присвоение значений в Color </w:t>
      </w:r>
    </w:p>
    <w:p w14:paraId="133A2605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38D153F3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defaultToolStripMenuItem_Click(System::Object^ sender, System::EventArgs^ e)//обработчик нажатия на defaultToolStripMenuItem , в котором происходит измение цвета заднего фона стандартный цвет</w:t>
      </w:r>
    </w:p>
    <w:p w14:paraId="518E6BB7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5FC72E8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 xml:space="preserve">this-&gt;BackColor = SystemColors::ButtonFace;//назначить фоновым цветом ЭТОЙ оконной формы ситемный цвет "кнопочный серый" </w:t>
      </w:r>
    </w:p>
    <w:p w14:paraId="77511C8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ForeColor = Color::Black;//назначить цвет надписи Label1 "Черный цвет"</w:t>
      </w:r>
    </w:p>
    <w:p w14:paraId="7DC144C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ForeColor = Color::Black;//назначить цвет надписи Label2 "Черный цвет"</w:t>
      </w:r>
    </w:p>
    <w:p w14:paraId="7A798F2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 xml:space="preserve">Color = 0;//присвоение значений в Color </w:t>
      </w:r>
    </w:p>
    <w:p w14:paraId="24753F1B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4102BF5B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bYToolStripMenuItem_Click(System::Object^ sender, System::EventArgs^ e) //обработчик нажатия на bYToolStripMenuItem , в котором происходит измение языка на белорусский </w:t>
      </w:r>
    </w:p>
    <w:p w14:paraId="2173EA0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76E55AC4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  <w:t>Language = 1;//присвоение значений в Language</w:t>
      </w:r>
    </w:p>
    <w:p w14:paraId="57D7FDB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Text = "Тэкст 1";//заполение текстом надписи label1 на белорусском языке</w:t>
      </w:r>
    </w:p>
    <w:p w14:paraId="142C96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Тэкст 2";//заполение текстом надписи label2 на белорусском языке</w:t>
      </w:r>
    </w:p>
    <w:p w14:paraId="0D95364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4-&gt;Text = "Файлы";//заполение текстом надписи label2 на белорусском языке</w:t>
      </w:r>
    </w:p>
    <w:p w14:paraId="30506D4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Параунаць";//заполение текстом кнопки button1 на белорусском языке</w:t>
      </w:r>
    </w:p>
    <w:p w14:paraId="187E1A9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Уставiць сюды";//заполение текстом кнопки button2 на белорусском языке</w:t>
      </w:r>
    </w:p>
    <w:p w14:paraId="38CDB5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3-&gt;Text = "Уставiць сюды";//заполение текстом кнопки button3 на белорусском языке</w:t>
      </w:r>
    </w:p>
    <w:p w14:paraId="46C7D2C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4-&gt;Text = "Пошук";//заполение текстом кнопки button4 на белорусском языке</w:t>
      </w:r>
    </w:p>
    <w:p w14:paraId="7AEE0C2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5-&gt;Text = "Замяніць";//заполение текстом кнопки button5 на белорусском языке</w:t>
      </w:r>
    </w:p>
    <w:p w14:paraId="1955620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fileToolStripMenuItem-&gt;Text = "Файл";//заполение текстом меню fileToolStripMenuItem на белорусском языке</w:t>
      </w:r>
    </w:p>
    <w:p w14:paraId="7B9D83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openFileToolStripMenuItem-&gt;Text = "Аткрыць";//заполение текстом меню openFileToolStripMenuItem на белорусском языке</w:t>
      </w:r>
    </w:p>
    <w:p w14:paraId="64C7B5E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aveToolStripMenuItem-&gt;Text = "Захаваць";//заполение текстом меню saveToolStripMenuItem на белорусском языке</w:t>
      </w:r>
    </w:p>
    <w:p w14:paraId="5C99451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ettingsToolStripMenuItem-&gt;Text = "Наладжваньне";//заполение текстом меню settingsToolStripMenuItem на белорусском языке</w:t>
      </w:r>
    </w:p>
    <w:p w14:paraId="7EFC60B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GroundToolStripMenuItem-&gt;Text = "Заднi фон";//заполение текстом меню backGroundToolStripMenuItem на белорусском языке</w:t>
      </w:r>
    </w:p>
    <w:p w14:paraId="331732C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nguageToolStripMenuItem-&gt;Text = "Мова";//заполение текстом меню languageToolStripMenuItem на белорусском языке</w:t>
      </w:r>
    </w:p>
    <w:p w14:paraId="1C0314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UToolStripMenuItem-&gt;Text = "РУС";//заполение текстом меню rUToolStripMenuItem на белорусском языке</w:t>
      </w:r>
    </w:p>
    <w:p w14:paraId="3D25B6F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YToolStripMenuItem-&gt;Text = "БЕЛ";//заполение текстом меню bYToolStripMenuItem на белорусском языке</w:t>
      </w:r>
    </w:p>
    <w:p w14:paraId="6AE976C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eNToolStripMenuItem-&gt;Text = "АНГЛ";//заполение текстом меню eNToolStripMenuItem на белорусском языке</w:t>
      </w:r>
    </w:p>
    <w:p w14:paraId="197D8D1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greenToolStripMenuItem-&gt;Text = "Зялёны";//заполение текстом меню greenToolStripMenuItem на белорусском языке</w:t>
      </w:r>
    </w:p>
    <w:p w14:paraId="009AE0E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lueToolStripMenuItem-&gt;Text = "Сiнi";//заполение текстом меню blueToolStripMenuItem на белорусском языке</w:t>
      </w:r>
    </w:p>
    <w:p w14:paraId="50B3028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edToolStripMenuItem-&gt;Text = "Чырвоны";//заполение текстом меню redToolStripMenuItem на белорусском языке</w:t>
      </w:r>
    </w:p>
    <w:p w14:paraId="7E75554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defaultToolStripMenuItem-&gt;Text = "Стандартны";//заполение текстом меню defaultToolStripMenuItem на белорусском языке</w:t>
      </w:r>
    </w:p>
    <w:p w14:paraId="7656693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createFileToolStripMenuItem-&gt;Text = "Стварьць файл";//заполение текстом меню createFileToolStripMenuItem на белорусском языке</w:t>
      </w:r>
    </w:p>
    <w:p w14:paraId="6C0FB27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fontToolStripMenuItem-&gt;Text = "Шрыфт";//заполение текстом меню fontToolStripMenuItem на белорусском языке</w:t>
      </w:r>
    </w:p>
    <w:p w14:paraId="313E0AF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helpToolStripMenuItem-&gt;Text = "Дапамога";//заполение текстом меню helpToolStripMenuItem на белорусском языке</w:t>
      </w:r>
    </w:p>
    <w:p w14:paraId="3438A00B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B60A3CE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eNToolStripMenuItem_Click(System::Object^ sender, System::EventArgs^ e) // обработчик нажатия на eNToolStripMenuItem, в котором происходит измение языка на англиский</w:t>
      </w:r>
    </w:p>
    <w:p w14:paraId="4578FF8F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  <w:t>{</w:t>
      </w:r>
    </w:p>
    <w:p w14:paraId="4DF0F62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Language = 2;//присвоение значений в Language</w:t>
      </w:r>
    </w:p>
    <w:p w14:paraId="3021056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Text = "Text 1";//заполение текстом надписи label1 на англиском языке</w:t>
      </w:r>
    </w:p>
    <w:p w14:paraId="7DD8E6D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Text 2";//заполение текстом надписи label2 на англиском языке</w:t>
      </w:r>
    </w:p>
    <w:p w14:paraId="051D405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4-&gt;Text = "Files";//заполение текстом надписи label4 на англиском языке</w:t>
      </w:r>
    </w:p>
    <w:p w14:paraId="4E3B23B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Compare";//заполение текстом кнопки button1 на англиском языке</w:t>
      </w:r>
    </w:p>
    <w:p w14:paraId="4DD563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Paste here";//заполение текстом кнопки button2 на англиском языке</w:t>
      </w:r>
    </w:p>
    <w:p w14:paraId="0E622D7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3-&gt;Text = "Paste here";//заполение текстом кнопки button3 на англиском языке</w:t>
      </w:r>
    </w:p>
    <w:p w14:paraId="6776724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4-&gt;Text = "Search";//заполение текстом кнопки button4 на англиском языке</w:t>
      </w:r>
    </w:p>
    <w:p w14:paraId="460B4EB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5-&gt;Text = "Replace";//заполение текстом кнопки button5 на англиском языке</w:t>
      </w:r>
    </w:p>
    <w:p w14:paraId="3AD8519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GroundToolStripMenuItem-&gt;Text = "Backgroud";//заполение текстом меню backGroundToolStripMenuItem на белорусском языке</w:t>
      </w:r>
    </w:p>
    <w:p w14:paraId="17BE2EA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fileToolStripMenuItem-&gt;Text = L"File";//заполение текстом меню fileToolStripMenuItem на англиском языке</w:t>
      </w:r>
    </w:p>
    <w:p w14:paraId="760F68C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openFileToolStripMenuItem-&gt;Text = L"Open";//заполение текстом меню openFileToolStripMenuItem на англиском языке</w:t>
      </w:r>
    </w:p>
    <w:p w14:paraId="483333B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aveToolStripMenuItem-&gt;Text = "Save";//заполение текстом меню saveToolStripMenuItem на англиском языке</w:t>
      </w:r>
    </w:p>
    <w:p w14:paraId="6F52FD5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this-&gt;settingsToolStripMenuItem-&gt;Text = "Settings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settings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DCCFB7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rUToolStripMenuItem-&gt;Text = "RU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rU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BD80BE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bYToolStripMenuItem-&gt;Text = "BY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bY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A4E5B1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eNToolStripMenuItem-&gt;Text = "EN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eN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B08581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greenToolStripMenuItem-&gt;Text = "Green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green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A285E0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blueToolStripMenuItem-&gt;Text = "Blu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blu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9ACB73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redToolStripMenuItem-&gt;Text = "Red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red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1FDB66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defaultToolStripMenuItem-&gt;Text = "Default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default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D4BB68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createFileToolStripMenuItem-&gt;Text = "Create fil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createFil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CA657D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languageToolStripMenuItem-&gt;Text = "Language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language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483FA0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fontToolStripMenuItem-&gt;Text = "Font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font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61B466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this-&gt;helpToolStripMenuItem-&gt;Text = "Help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меню</w:t>
      </w:r>
      <w:r w:rsidRPr="00BF489B">
        <w:rPr>
          <w:lang w:val="en-US"/>
        </w:rPr>
        <w:t xml:space="preserve"> helpToolStripMenuItem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F693DF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237B881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 xml:space="preserve">private: System::Void rUToolStripMenuItem_Click(System::Object^ sender, System::EventArgs^ e)  // 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нажатия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rUToolStripMenuItem,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котором</w:t>
      </w:r>
      <w:r w:rsidRPr="00BF489B">
        <w:rPr>
          <w:lang w:val="en-US"/>
        </w:rPr>
        <w:t xml:space="preserve"> </w:t>
      </w:r>
      <w:r w:rsidRPr="00BF489B">
        <w:t>происходит</w:t>
      </w:r>
      <w:r w:rsidRPr="00BF489B">
        <w:rPr>
          <w:lang w:val="en-US"/>
        </w:rPr>
        <w:t xml:space="preserve"> </w:t>
      </w:r>
      <w:r w:rsidRPr="00BF489B">
        <w:t>измение</w:t>
      </w:r>
      <w:r w:rsidRPr="00BF489B">
        <w:rPr>
          <w:lang w:val="en-US"/>
        </w:rPr>
        <w:t xml:space="preserve"> </w:t>
      </w:r>
      <w:r w:rsidRPr="00BF489B">
        <w:t>языка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ий</w:t>
      </w:r>
    </w:p>
    <w:p w14:paraId="5521E11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lastRenderedPageBreak/>
        <w:tab/>
      </w:r>
      <w:r w:rsidRPr="00BF489B">
        <w:t>{</w:t>
      </w:r>
    </w:p>
    <w:p w14:paraId="0FC5AC7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Language = 3;//присвоение значений в Language</w:t>
      </w:r>
    </w:p>
    <w:p w14:paraId="2D761B0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1-&gt;Text = "Tекст 1";//заполение текстом надписи label1 на русском языке</w:t>
      </w:r>
    </w:p>
    <w:p w14:paraId="26F7FEE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2-&gt;Text = "Текст 2";//заполение текстом надписи label2 на русском языке</w:t>
      </w:r>
    </w:p>
    <w:p w14:paraId="12FA23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bel4-&gt;Text = "Файлы";//заполение текстом надписи label4 на русском языке</w:t>
      </w:r>
    </w:p>
    <w:p w14:paraId="212D179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1-&gt;Text = "Сравнить";//заполение текстом кнопки button1 на русском языке</w:t>
      </w:r>
    </w:p>
    <w:p w14:paraId="59EDAD6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2-&gt;Text = "Вставить сюда";//заполение текстом кнопки button2 на русском языке</w:t>
      </w:r>
    </w:p>
    <w:p w14:paraId="0E231EB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3-&gt;Text = "Вставить сюда";//заполение текстом кнопки button3 на русском языке</w:t>
      </w:r>
    </w:p>
    <w:p w14:paraId="745D3BF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4-&gt;Text = "Поиск";//заполение текстом кнопки button4 на русском языке</w:t>
      </w:r>
    </w:p>
    <w:p w14:paraId="37D1B65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utton5-&gt;Text = "Заменить";//заполение текстом кнопки button5 на русском языке</w:t>
      </w:r>
    </w:p>
    <w:p w14:paraId="034CF22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fileToolStripMenuItem-&gt;Text = L"Файл";//заполение текстом меню fileToolStripMenuItem на англиском языке</w:t>
      </w:r>
    </w:p>
    <w:p w14:paraId="39F2DE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openFileToolStripMenuItem-&gt;Text = L"Открыть";//заполение текстом меню openFileToolStripMenuItem на англиском языке</w:t>
      </w:r>
    </w:p>
    <w:p w14:paraId="354D77B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aveToolStripMenuItem-&gt;Text = "Сохранить";//заполение текстом меню saveToolStripMenuItem на англиском языке</w:t>
      </w:r>
    </w:p>
    <w:p w14:paraId="77F5807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ackGroundToolStripMenuItem-&gt;Text = "Задний фон";//заполение текстом меню backGroundToolStripMenuItem на англиском языке</w:t>
      </w:r>
    </w:p>
    <w:p w14:paraId="204E33C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settingsToolStripMenuItem-&gt;Text = "Настройки";//заполение текстом меню settingsToolStripMenuItem на англиском языке</w:t>
      </w:r>
    </w:p>
    <w:p w14:paraId="7325AF3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UToolStripMenuItem-&gt;Text = L"РУС";//заполение текстом меню rUToolStripMenuItem на англиском языке</w:t>
      </w:r>
    </w:p>
    <w:p w14:paraId="07BF9AD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YToolStripMenuItem-&gt;Text = L"БЕЛ";//заполение текстом меню bYToolStripMenuItem на англиском языке</w:t>
      </w:r>
    </w:p>
    <w:p w14:paraId="5CA4C7A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eNToolStripMenuItem-&gt;Text = L"АНГЛ";//заполение текстом меню eNToolStripMenuItem на англиском языке</w:t>
      </w:r>
    </w:p>
    <w:p w14:paraId="388C5A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greenToolStripMenuItem-&gt;Text = L"Зеленый";//заполение текстом меню greenToolStripMenuItem на англиском языке</w:t>
      </w:r>
    </w:p>
    <w:p w14:paraId="7B83BA4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blueToolStripMenuItem-&gt;Text = L"Синий";//заполение текстом меню blueToolStripMenuItem на англиском языке</w:t>
      </w:r>
    </w:p>
    <w:p w14:paraId="078EB0F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redToolStripMenuItem-&gt;Text = L"Красный";//заполение текстом меню redToolStripMenuItem на англиском языке</w:t>
      </w:r>
    </w:p>
    <w:p w14:paraId="0827551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defaultToolStripMenuItem-&gt;Text = L"Стандартный";//заполение текстом меню defaultToolStripMenuItem на англиском языке</w:t>
      </w:r>
    </w:p>
    <w:p w14:paraId="67F7FBA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createFileToolStripMenuItem-&gt;Text = "Создать файл";//заполение текстом меню createFileToolStripMenuItem на англиском языке</w:t>
      </w:r>
    </w:p>
    <w:p w14:paraId="2F7E9E5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languageToolStripMenuItem-&gt;Text = "Язык";//заполение текстом меню languageToolStripMenuItem на англиском языке</w:t>
      </w:r>
    </w:p>
    <w:p w14:paraId="278C89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fontToolStripMenuItem-&gt;Text = "Шрифт";//заполение текстом меню fontToolStripMenuItem на англиском языке</w:t>
      </w:r>
    </w:p>
    <w:p w14:paraId="5580178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his-&gt;helpToolStripMenuItem-&gt;Text = "Помощь";//заполение текстом меню helpToolStripMenuItem на англиском языке</w:t>
      </w:r>
    </w:p>
    <w:p w14:paraId="2E143B9D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593FC323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fileListBox1_SelectedIndexChanged(System::Object^ sender, System::EventArgs^ e)//обработчик нажатия на fileListBox1, в котором происходит выбор файла для открытия</w:t>
      </w:r>
    </w:p>
    <w:p w14:paraId="7E2DEC07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  <w:t>{</w:t>
      </w:r>
    </w:p>
    <w:p w14:paraId="42C4D25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String^ URL = folderBrowserDialog1-&gt;SelectedPath + "\\" + fileListBox1-&gt;SelectedItem-&gt;ToString();//декларация и инициализация переменной String адресом файла</w:t>
      </w:r>
    </w:p>
    <w:p w14:paraId="13C6089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 xml:space="preserve">URLF = gcnew String(URL);//инициализация глобальной переменной URLF </w:t>
      </w:r>
    </w:p>
    <w:p w14:paraId="2F43FFB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EB5E32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02D90B1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"Вы выбралi файл " + URLF, "Файл");//показать сообщение с описанием выбраноого файла</w:t>
      </w:r>
    </w:p>
    <w:p w14:paraId="5B8A5D3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6627299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772E36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D8A37E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You selected file " + URLF, "File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выбраноого</w:t>
      </w:r>
      <w:r w:rsidRPr="00BF489B">
        <w:rPr>
          <w:lang w:val="en-US"/>
        </w:rPr>
        <w:t xml:space="preserve"> </w:t>
      </w:r>
      <w:r w:rsidRPr="00BF489B">
        <w:t>файла</w:t>
      </w:r>
    </w:p>
    <w:p w14:paraId="1A8EE10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765B69A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BF25BD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0BBAAF0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"Вы выбрали файл " + URLF, "Файл");//показать сообщение с описание выбраноого файла</w:t>
      </w:r>
    </w:p>
    <w:p w14:paraId="13D8C06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7D59559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6734F0C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private: System::Void MainForm_FormClosing(System::Object^ sender, System::Windows::Forms::FormClosingEventArgs^ e)//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нажатия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кнопку</w:t>
      </w:r>
      <w:r w:rsidRPr="00BF489B">
        <w:rPr>
          <w:lang w:val="en-US"/>
        </w:rPr>
        <w:t xml:space="preserve"> </w:t>
      </w:r>
      <w:r w:rsidRPr="00BF489B">
        <w:t>закрытия</w:t>
      </w:r>
      <w:r w:rsidRPr="00BF489B">
        <w:rPr>
          <w:lang w:val="en-US"/>
        </w:rPr>
        <w:t xml:space="preserve"> </w:t>
      </w:r>
      <w:r w:rsidRPr="00BF489B">
        <w:t>приложения</w:t>
      </w:r>
    </w:p>
    <w:p w14:paraId="7505A5E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{</w:t>
      </w:r>
    </w:p>
    <w:p w14:paraId="74B9B3A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Application::Exit();//</w:t>
      </w:r>
      <w:r w:rsidRPr="00BF489B">
        <w:t>закрытие</w:t>
      </w:r>
      <w:r w:rsidRPr="00BF489B">
        <w:rPr>
          <w:lang w:val="en-US"/>
        </w:rPr>
        <w:t xml:space="preserve"> </w:t>
      </w:r>
      <w:r w:rsidRPr="00BF489B">
        <w:t>приложения</w:t>
      </w:r>
    </w:p>
    <w:p w14:paraId="132E04E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677E054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private: System::Void createFileToolStripMenuItem_Click(System::Object^ sender, System::EventArgs^ e) //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нажатия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createFileToolStripMenuItem,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котором</w:t>
      </w:r>
      <w:r w:rsidRPr="00BF489B">
        <w:rPr>
          <w:lang w:val="en-US"/>
        </w:rPr>
        <w:t xml:space="preserve"> </w:t>
      </w:r>
      <w:r w:rsidRPr="00BF489B">
        <w:t>происходит</w:t>
      </w:r>
      <w:r w:rsidRPr="00BF489B">
        <w:rPr>
          <w:lang w:val="en-US"/>
        </w:rPr>
        <w:t xml:space="preserve"> </w:t>
      </w:r>
      <w:r w:rsidRPr="00BF489B">
        <w:t>создание</w:t>
      </w:r>
      <w:r w:rsidRPr="00BF489B">
        <w:rPr>
          <w:lang w:val="en-US"/>
        </w:rPr>
        <w:t xml:space="preserve"> txt </w:t>
      </w:r>
      <w:r w:rsidRPr="00BF489B">
        <w:t>файла</w:t>
      </w:r>
      <w:r w:rsidRPr="00BF489B">
        <w:rPr>
          <w:lang w:val="en-US"/>
        </w:rPr>
        <w:t xml:space="preserve"> </w:t>
      </w:r>
    </w:p>
    <w:p w14:paraId="689D50F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{</w:t>
      </w:r>
    </w:p>
    <w:p w14:paraId="76378A8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saveFileDialog1-&gt;Filter = "Text Files|*.txt";//</w:t>
      </w:r>
      <w:r w:rsidRPr="00BF489B">
        <w:t>фильтация</w:t>
      </w:r>
      <w:r w:rsidRPr="00BF489B">
        <w:rPr>
          <w:lang w:val="en-US"/>
        </w:rPr>
        <w:t xml:space="preserve"> </w:t>
      </w:r>
      <w:r w:rsidRPr="00BF489B">
        <w:t>типов</w:t>
      </w:r>
      <w:r w:rsidRPr="00BF489B">
        <w:rPr>
          <w:lang w:val="en-US"/>
        </w:rPr>
        <w:t xml:space="preserve"> </w:t>
      </w:r>
      <w:r w:rsidRPr="00BF489B">
        <w:t>файлов</w:t>
      </w:r>
    </w:p>
    <w:p w14:paraId="4BC9B6A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if (saveFileDialog1-&gt;ShowDialog() == System::Windows::Forms::DialogResult::OK)//</w:t>
      </w:r>
      <w:r w:rsidRPr="00BF489B">
        <w:t>выбор</w:t>
      </w:r>
      <w:r w:rsidRPr="00BF489B">
        <w:rPr>
          <w:lang w:val="en-US"/>
        </w:rPr>
        <w:t xml:space="preserve"> </w:t>
      </w:r>
      <w:r w:rsidRPr="00BF489B">
        <w:t>расположения</w:t>
      </w:r>
      <w:r w:rsidRPr="00BF489B">
        <w:rPr>
          <w:lang w:val="en-US"/>
        </w:rPr>
        <w:t xml:space="preserve"> </w:t>
      </w:r>
      <w:r w:rsidRPr="00BF489B">
        <w:t>файла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устройстве</w:t>
      </w:r>
    </w:p>
    <w:p w14:paraId="14720B0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61EC36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StreamWriter^ sw = gcnew StreamWriter(saveFileDialog1-&gt;FileName);//</w:t>
      </w:r>
      <w:r w:rsidRPr="00BF489B">
        <w:t>создание</w:t>
      </w:r>
      <w:r w:rsidRPr="00BF489B">
        <w:rPr>
          <w:lang w:val="en-US"/>
        </w:rPr>
        <w:t xml:space="preserve"> </w:t>
      </w:r>
      <w:r w:rsidRPr="00BF489B">
        <w:t>потока</w:t>
      </w:r>
      <w:r w:rsidRPr="00BF489B">
        <w:rPr>
          <w:lang w:val="en-US"/>
        </w:rPr>
        <w:t xml:space="preserve"> </w:t>
      </w:r>
      <w:r w:rsidRPr="00BF489B">
        <w:t>записи</w:t>
      </w:r>
      <w:r w:rsidRPr="00BF489B">
        <w:rPr>
          <w:lang w:val="en-US"/>
        </w:rPr>
        <w:t xml:space="preserve"> sw</w:t>
      </w:r>
    </w:p>
    <w:p w14:paraId="153AD31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CC09AE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54046F2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ставрылi новы фаЙл у " + saveFileDialog1-&gt;FileName, "Створаны файл");//показать сообщение с описанием пути</w:t>
      </w:r>
    </w:p>
    <w:p w14:paraId="492A25E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70FDFCB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AD4EFD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601F29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You create new file in " + saveFileDialog1-&gt;FileName, "Create file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м</w:t>
      </w:r>
      <w:r w:rsidRPr="00BF489B">
        <w:rPr>
          <w:lang w:val="en-US"/>
        </w:rPr>
        <w:t xml:space="preserve"> </w:t>
      </w:r>
      <w:r w:rsidRPr="00BF489B">
        <w:t>пути</w:t>
      </w:r>
    </w:p>
    <w:p w14:paraId="03C4120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13F540F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2CAC93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896B3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 создали новый файл в " + saveFileDialog1-&gt;FileName, "Создан файл");//показать сообщение с описанием пути</w:t>
      </w:r>
    </w:p>
    <w:p w14:paraId="486E320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46819FF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w-&gt;Write("");//запись пробела в текстовый документ</w:t>
      </w:r>
    </w:p>
    <w:p w14:paraId="75E3934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w-&gt;Close();//закрытие потока sw</w:t>
      </w:r>
    </w:p>
    <w:p w14:paraId="36954FD3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  <w:t>}</w:t>
      </w:r>
    </w:p>
    <w:p w14:paraId="19242D71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1BF00F16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4_Click(System::Object^ sender, System::EventArgs^ e) //обработчик нажатия на button4, в котором происходит поиск слов в тексте</w:t>
      </w:r>
    </w:p>
    <w:p w14:paraId="637F79F5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2C76AA5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5F71622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1BCF8C3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textBox1-&gt;Text == "")//</w:t>
      </w:r>
      <w:r w:rsidRPr="00BF489B">
        <w:t>если</w:t>
      </w:r>
      <w:r w:rsidRPr="00BF489B">
        <w:rPr>
          <w:lang w:val="en-US"/>
        </w:rPr>
        <w:t xml:space="preserve"> textBox1 </w:t>
      </w:r>
      <w:r w:rsidRPr="00BF489B">
        <w:t>пуст</w:t>
      </w:r>
    </w:p>
    <w:p w14:paraId="04432B9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FEB30B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</w:t>
      </w:r>
    </w:p>
    <w:p w14:paraId="1CB9C56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1DD7259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index = 0;//декларация и инициализация переменной типа int</w:t>
      </w:r>
    </w:p>
    <w:p w14:paraId="61C8C5A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ing^ temp = richTextBox1-&gt;Text;//декларация переменной типа String </w:t>
      </w:r>
    </w:p>
    <w:p w14:paraId="6E5458C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1-&gt;Text = "";//очищение richTextBox1</w:t>
      </w:r>
    </w:p>
    <w:p w14:paraId="34DFEAA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1-&gt;Text = temp;//декларация переменной типа String</w:t>
      </w:r>
    </w:p>
    <w:p w14:paraId="0D3A8A8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while (index &lt; richTextBox1-&gt;Text-&gt;LastIndexOf(textBox1-&gt;Text))//</w:t>
      </w:r>
      <w:r w:rsidRPr="00BF489B">
        <w:t>пока</w:t>
      </w:r>
      <w:r w:rsidRPr="00BF489B">
        <w:rPr>
          <w:lang w:val="en-US"/>
        </w:rPr>
        <w:t xml:space="preserve"> index </w:t>
      </w:r>
      <w:r w:rsidRPr="00BF489B">
        <w:t>меньше</w:t>
      </w:r>
      <w:r w:rsidRPr="00BF489B">
        <w:rPr>
          <w:lang w:val="en-US"/>
        </w:rPr>
        <w:t xml:space="preserve"> </w:t>
      </w:r>
      <w:r w:rsidRPr="00BF489B">
        <w:t>длины</w:t>
      </w:r>
      <w:r w:rsidRPr="00BF489B">
        <w:rPr>
          <w:lang w:val="en-US"/>
        </w:rPr>
        <w:t xml:space="preserve"> richTextBox2</w:t>
      </w:r>
    </w:p>
    <w:p w14:paraId="19E004F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422ABDD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Find(textBox1-&gt;Text, index, richTextBox1-&gt;Text-&gt;Length, RichTextBoxFinds::None);//</w:t>
      </w:r>
      <w:r w:rsidRPr="00BF489B">
        <w:t>использование</w:t>
      </w:r>
      <w:r w:rsidRPr="00BF489B">
        <w:rPr>
          <w:lang w:val="en-US"/>
        </w:rPr>
        <w:t xml:space="preserve"> </w:t>
      </w:r>
      <w:r w:rsidRPr="00BF489B">
        <w:t>метода</w:t>
      </w:r>
      <w:r w:rsidRPr="00BF489B">
        <w:rPr>
          <w:lang w:val="en-US"/>
        </w:rPr>
        <w:t xml:space="preserve"> Find</w:t>
      </w:r>
    </w:p>
    <w:p w14:paraId="7CC09EB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SelectionBackColor = Color::Red;//</w:t>
      </w:r>
      <w:r w:rsidRPr="00BF489B">
        <w:t>изменение</w:t>
      </w:r>
      <w:r w:rsidRPr="00BF489B">
        <w:rPr>
          <w:lang w:val="en-US"/>
        </w:rPr>
        <w:t xml:space="preserve"> </w:t>
      </w:r>
      <w:r w:rsidRPr="00BF489B">
        <w:t>цвета</w:t>
      </w:r>
      <w:r w:rsidRPr="00BF489B">
        <w:rPr>
          <w:lang w:val="en-US"/>
        </w:rPr>
        <w:t xml:space="preserve"> </w:t>
      </w:r>
      <w:r w:rsidRPr="00BF489B">
        <w:t>заднего</w:t>
      </w:r>
      <w:r w:rsidRPr="00BF489B">
        <w:rPr>
          <w:lang w:val="en-US"/>
        </w:rPr>
        <w:t xml:space="preserve"> </w:t>
      </w:r>
      <w:r w:rsidRPr="00BF489B">
        <w:t>фона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найденом</w:t>
      </w:r>
      <w:r w:rsidRPr="00BF489B">
        <w:rPr>
          <w:lang w:val="en-US"/>
        </w:rPr>
        <w:t xml:space="preserve"> </w:t>
      </w:r>
      <w:r w:rsidRPr="00BF489B">
        <w:t>слове</w:t>
      </w:r>
    </w:p>
    <w:p w14:paraId="0496B21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ndex = richTextBox1-&gt;Text-&gt;IndexOf(textBox1-&gt;Text, index) + 1;//</w:t>
      </w:r>
      <w:r w:rsidRPr="00BF489B">
        <w:t>декларация</w:t>
      </w:r>
      <w:r w:rsidRPr="00BF489B">
        <w:rPr>
          <w:lang w:val="en-US"/>
        </w:rPr>
        <w:t xml:space="preserve"> </w:t>
      </w:r>
      <w:r w:rsidRPr="00BF489B">
        <w:t>переменной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int</w:t>
      </w:r>
    </w:p>
    <w:p w14:paraId="243C13A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2FCB81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index2 = 0;//декларация и инициализация переменной типа int</w:t>
      </w:r>
    </w:p>
    <w:p w14:paraId="2D24B78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ing^ temp2 = richTextBox2-&gt;Text;//декларация переменной типа String </w:t>
      </w:r>
    </w:p>
    <w:p w14:paraId="74A2BF1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2-&gt;Text = "";//очищение richTextBox1</w:t>
      </w:r>
    </w:p>
    <w:p w14:paraId="228AB76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2-&gt;Text = temp2;//декларация переменной типа String</w:t>
      </w:r>
    </w:p>
    <w:p w14:paraId="3EAA5AE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while (index2 &lt; richTextBox2-&gt;Text-&gt;LastIndexOf(textBox1-&gt;Text))//</w:t>
      </w:r>
      <w:r w:rsidRPr="00BF489B">
        <w:t>пока</w:t>
      </w:r>
      <w:r w:rsidRPr="00BF489B">
        <w:rPr>
          <w:lang w:val="en-US"/>
        </w:rPr>
        <w:t xml:space="preserve"> index2 </w:t>
      </w:r>
      <w:r w:rsidRPr="00BF489B">
        <w:t>меньше</w:t>
      </w:r>
      <w:r w:rsidRPr="00BF489B">
        <w:rPr>
          <w:lang w:val="en-US"/>
        </w:rPr>
        <w:t xml:space="preserve"> </w:t>
      </w:r>
      <w:r w:rsidRPr="00BF489B">
        <w:t>длины</w:t>
      </w:r>
      <w:r w:rsidRPr="00BF489B">
        <w:rPr>
          <w:lang w:val="en-US"/>
        </w:rPr>
        <w:t xml:space="preserve"> richTextBox2</w:t>
      </w:r>
    </w:p>
    <w:p w14:paraId="286E5F7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2D51CC6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2-&gt;Find(textBox1-&gt;Text, index2, richTextBox2-&gt;Text-&gt;Length, RichTextBoxFinds::None);//</w:t>
      </w:r>
      <w:r w:rsidRPr="00BF489B">
        <w:t>использование</w:t>
      </w:r>
      <w:r w:rsidRPr="00BF489B">
        <w:rPr>
          <w:lang w:val="en-US"/>
        </w:rPr>
        <w:t xml:space="preserve"> </w:t>
      </w:r>
      <w:r w:rsidRPr="00BF489B">
        <w:t>метода</w:t>
      </w:r>
      <w:r w:rsidRPr="00BF489B">
        <w:rPr>
          <w:lang w:val="en-US"/>
        </w:rPr>
        <w:t xml:space="preserve"> Find</w:t>
      </w:r>
    </w:p>
    <w:p w14:paraId="361C23C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2-&gt;SelectionBackColor = Color::Red;//</w:t>
      </w:r>
      <w:r w:rsidRPr="00BF489B">
        <w:t>изменение</w:t>
      </w:r>
      <w:r w:rsidRPr="00BF489B">
        <w:rPr>
          <w:lang w:val="en-US"/>
        </w:rPr>
        <w:t xml:space="preserve"> </w:t>
      </w:r>
      <w:r w:rsidRPr="00BF489B">
        <w:t>цвета</w:t>
      </w:r>
      <w:r w:rsidRPr="00BF489B">
        <w:rPr>
          <w:lang w:val="en-US"/>
        </w:rPr>
        <w:t xml:space="preserve"> </w:t>
      </w:r>
      <w:r w:rsidRPr="00BF489B">
        <w:t>заднего</w:t>
      </w:r>
      <w:r w:rsidRPr="00BF489B">
        <w:rPr>
          <w:lang w:val="en-US"/>
        </w:rPr>
        <w:t xml:space="preserve"> </w:t>
      </w:r>
      <w:r w:rsidRPr="00BF489B">
        <w:t>фона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найденом</w:t>
      </w:r>
      <w:r w:rsidRPr="00BF489B">
        <w:rPr>
          <w:lang w:val="en-US"/>
        </w:rPr>
        <w:t xml:space="preserve"> </w:t>
      </w:r>
      <w:r w:rsidRPr="00BF489B">
        <w:t>слове</w:t>
      </w:r>
    </w:p>
    <w:p w14:paraId="70963DC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ndex2 = richTextBox2-&gt;Text-&gt;IndexOf(textBox1-&gt;Text, index2) + 1;//</w:t>
      </w:r>
      <w:r w:rsidRPr="00BF489B">
        <w:t>декларация</w:t>
      </w:r>
      <w:r w:rsidRPr="00BF489B">
        <w:rPr>
          <w:lang w:val="en-US"/>
        </w:rPr>
        <w:t xml:space="preserve"> </w:t>
      </w:r>
      <w:r w:rsidRPr="00BF489B">
        <w:t>переменной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int</w:t>
      </w:r>
    </w:p>
    <w:p w14:paraId="4ECCA7A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1C48798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36AEAF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int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int </w:t>
      </w:r>
    </w:p>
    <w:p w14:paraId="57C3CA2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0D30547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225994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4775DAC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Радок пуст", "Памылка");//показать сообщение с описание ошибки</w:t>
      </w:r>
    </w:p>
    <w:p w14:paraId="0F5822E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433E9F8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547AC1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0465F10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String is empty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55DD77A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C4546F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8C176F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0FE6CE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Строка пустая", "Ошибка");//показать сообщение с описание ошибки</w:t>
      </w:r>
    </w:p>
    <w:p w14:paraId="2BA58FB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09886F7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5228592E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0F221B5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5_Click(System::Object^ sender, System::EventArgs^ e)//обработчик нажатия на button5, в котором происходит замена слова в тексте</w:t>
      </w:r>
    </w:p>
    <w:p w14:paraId="14042174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7D842CF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52BEDB8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7EF96A9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textBox1-&gt;Text == "" || textBox2-&gt;Text == "")//провекрка если textBox пуст</w:t>
      </w:r>
    </w:p>
    <w:p w14:paraId="417B0FC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291A098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</w:t>
      </w:r>
    </w:p>
    <w:p w14:paraId="66EB987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7745F28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Find = textBox1-&gt;Text;//декларация и инициализация переменной типа String текстом из textBox1</w:t>
      </w:r>
    </w:p>
    <w:p w14:paraId="5177618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Rep = textBox2-&gt;Text;//декларация и инициализация переменной типа String текстом из textBox2</w:t>
      </w:r>
    </w:p>
    <w:p w14:paraId="6BE4F1A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(Find-&gt;Length) * 2 == Rep-&gt;Length)//проверка на размер слова</w:t>
      </w:r>
    </w:p>
    <w:p w14:paraId="491842D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42C895D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String^ Part1;//декларация переменной типа String</w:t>
      </w:r>
    </w:p>
    <w:p w14:paraId="2429E06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String^ Part2;//декларация переменной типа String</w:t>
      </w:r>
    </w:p>
    <w:p w14:paraId="7592B43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for (int i = 0; i &lt; Rep-&gt;Length / 2; i++)//</w:t>
      </w:r>
      <w:r w:rsidRPr="00BF489B">
        <w:t>цикл</w:t>
      </w:r>
      <w:r w:rsidRPr="00BF489B">
        <w:rPr>
          <w:lang w:val="en-US"/>
        </w:rPr>
        <w:t xml:space="preserve">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записи</w:t>
      </w:r>
      <w:r w:rsidRPr="00BF489B">
        <w:rPr>
          <w:lang w:val="en-US"/>
        </w:rPr>
        <w:t xml:space="preserve"> </w:t>
      </w:r>
      <w:r w:rsidRPr="00BF489B">
        <w:t>значений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Part1</w:t>
      </w:r>
    </w:p>
    <w:p w14:paraId="1817C7C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3578FB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Part1 += Rep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Rep[i] </w:t>
      </w:r>
      <w:r w:rsidRPr="00BF489B">
        <w:t>в</w:t>
      </w:r>
      <w:r w:rsidRPr="00BF489B">
        <w:rPr>
          <w:lang w:val="en-US"/>
        </w:rPr>
        <w:t xml:space="preserve"> Part1</w:t>
      </w:r>
    </w:p>
    <w:p w14:paraId="3131D77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024DF7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for (int i = Rep-&gt;Length / 2; i &lt; Rep-&gt;Length; i++)//</w:t>
      </w:r>
      <w:r w:rsidRPr="00BF489B">
        <w:t>цикл</w:t>
      </w:r>
      <w:r w:rsidRPr="00BF489B">
        <w:rPr>
          <w:lang w:val="en-US"/>
        </w:rPr>
        <w:t xml:space="preserve"> </w:t>
      </w:r>
      <w:r w:rsidRPr="00BF489B">
        <w:t>для</w:t>
      </w:r>
      <w:r w:rsidRPr="00BF489B">
        <w:rPr>
          <w:lang w:val="en-US"/>
        </w:rPr>
        <w:t xml:space="preserve"> </w:t>
      </w:r>
      <w:r w:rsidRPr="00BF489B">
        <w:t>записи</w:t>
      </w:r>
      <w:r w:rsidRPr="00BF489B">
        <w:rPr>
          <w:lang w:val="en-US"/>
        </w:rPr>
        <w:t xml:space="preserve"> </w:t>
      </w:r>
      <w:r w:rsidRPr="00BF489B">
        <w:t>значений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Part2</w:t>
      </w:r>
    </w:p>
    <w:p w14:paraId="019D4773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09CAC63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Part2 += Rep[i];//</w:t>
      </w:r>
      <w:r w:rsidRPr="00BF489B">
        <w:t>добавление</w:t>
      </w:r>
      <w:r w:rsidRPr="00BF489B">
        <w:rPr>
          <w:lang w:val="en-US"/>
        </w:rPr>
        <w:t xml:space="preserve"> </w:t>
      </w:r>
      <w:r w:rsidRPr="00BF489B">
        <w:t>символа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Rep[i] </w:t>
      </w:r>
      <w:r w:rsidRPr="00BF489B">
        <w:t>в</w:t>
      </w:r>
      <w:r w:rsidRPr="00BF489B">
        <w:rPr>
          <w:lang w:val="en-US"/>
        </w:rPr>
        <w:t xml:space="preserve"> Part2</w:t>
      </w:r>
    </w:p>
    <w:p w14:paraId="43240C9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590400E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Part1 == Part2)//</w:t>
      </w:r>
      <w:r w:rsidRPr="00BF489B">
        <w:t>если</w:t>
      </w:r>
      <w:r w:rsidRPr="00BF489B">
        <w:rPr>
          <w:lang w:val="en-US"/>
        </w:rPr>
        <w:t xml:space="preserve"> Part1 = Part2</w:t>
      </w:r>
    </w:p>
    <w:p w14:paraId="09A4038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74270DF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row std::logic_error(""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исключения</w:t>
      </w:r>
      <w:r w:rsidRPr="00BF489B">
        <w:rPr>
          <w:lang w:val="en-US"/>
        </w:rPr>
        <w:t xml:space="preserve"> underflow_error</w:t>
      </w:r>
    </w:p>
    <w:p w14:paraId="194F3C49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0FC86CB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16FEE10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index = 0;//декларация и инициализация переменной типа int</w:t>
      </w:r>
    </w:p>
    <w:p w14:paraId="4B0A8BE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 xml:space="preserve">String^ temp = richTextBox1-&gt;Text;//декларация переменной типа String </w:t>
      </w:r>
    </w:p>
    <w:p w14:paraId="6EA5DAA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1-&gt;Text = "";//очищение richTextBox1</w:t>
      </w:r>
    </w:p>
    <w:p w14:paraId="6BC252A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ichTextBox1-&gt;Text = temp;//декларация переменной типа String</w:t>
      </w:r>
    </w:p>
    <w:p w14:paraId="18E9684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while (index &lt; richTextBox1-&gt;Text-&gt;LastIndexOf(textBox1-&gt;Text))//</w:t>
      </w:r>
      <w:r w:rsidRPr="00BF489B">
        <w:t>пока</w:t>
      </w:r>
      <w:r w:rsidRPr="00BF489B">
        <w:rPr>
          <w:lang w:val="en-US"/>
        </w:rPr>
        <w:t xml:space="preserve"> index </w:t>
      </w:r>
      <w:r w:rsidRPr="00BF489B">
        <w:t>меньше</w:t>
      </w:r>
      <w:r w:rsidRPr="00BF489B">
        <w:rPr>
          <w:lang w:val="en-US"/>
        </w:rPr>
        <w:t xml:space="preserve"> </w:t>
      </w:r>
      <w:r w:rsidRPr="00BF489B">
        <w:t>длины</w:t>
      </w:r>
      <w:r w:rsidRPr="00BF489B">
        <w:rPr>
          <w:lang w:val="en-US"/>
        </w:rPr>
        <w:t xml:space="preserve"> richTextBox2</w:t>
      </w:r>
    </w:p>
    <w:p w14:paraId="4D52014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E089F7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Find(textBox1-&gt;Text, index, richTextBox1-&gt;Text-&gt;Length, RichTextBoxFinds::None);//</w:t>
      </w:r>
      <w:r w:rsidRPr="00BF489B">
        <w:t>использование</w:t>
      </w:r>
      <w:r w:rsidRPr="00BF489B">
        <w:rPr>
          <w:lang w:val="en-US"/>
        </w:rPr>
        <w:t xml:space="preserve"> </w:t>
      </w:r>
      <w:r w:rsidRPr="00BF489B">
        <w:t>метода</w:t>
      </w:r>
      <w:r w:rsidRPr="00BF489B">
        <w:rPr>
          <w:lang w:val="en-US"/>
        </w:rPr>
        <w:t xml:space="preserve"> Find</w:t>
      </w:r>
    </w:p>
    <w:p w14:paraId="0BDA96C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SelectionBackColor = Color::Red;//</w:t>
      </w:r>
      <w:r w:rsidRPr="00BF489B">
        <w:t>изменение</w:t>
      </w:r>
      <w:r w:rsidRPr="00BF489B">
        <w:rPr>
          <w:lang w:val="en-US"/>
        </w:rPr>
        <w:t xml:space="preserve"> </w:t>
      </w:r>
      <w:r w:rsidRPr="00BF489B">
        <w:t>цвета</w:t>
      </w:r>
      <w:r w:rsidRPr="00BF489B">
        <w:rPr>
          <w:lang w:val="en-US"/>
        </w:rPr>
        <w:t xml:space="preserve"> </w:t>
      </w:r>
      <w:r w:rsidRPr="00BF489B">
        <w:t>заднего</w:t>
      </w:r>
      <w:r w:rsidRPr="00BF489B">
        <w:rPr>
          <w:lang w:val="en-US"/>
        </w:rPr>
        <w:t xml:space="preserve"> </w:t>
      </w:r>
      <w:r w:rsidRPr="00BF489B">
        <w:t>фона</w:t>
      </w:r>
      <w:r w:rsidRPr="00BF489B">
        <w:rPr>
          <w:lang w:val="en-US"/>
        </w:rPr>
        <w:t xml:space="preserve"> </w:t>
      </w:r>
      <w:r w:rsidRPr="00BF489B">
        <w:t>в</w:t>
      </w:r>
      <w:r w:rsidRPr="00BF489B">
        <w:rPr>
          <w:lang w:val="en-US"/>
        </w:rPr>
        <w:t xml:space="preserve"> </w:t>
      </w:r>
      <w:r w:rsidRPr="00BF489B">
        <w:t>найденом</w:t>
      </w:r>
      <w:r w:rsidRPr="00BF489B">
        <w:rPr>
          <w:lang w:val="en-US"/>
        </w:rPr>
        <w:t xml:space="preserve"> </w:t>
      </w:r>
      <w:r w:rsidRPr="00BF489B">
        <w:t>слове</w:t>
      </w:r>
    </w:p>
    <w:p w14:paraId="5BD76ED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ndex = richTextBox1-&gt;Text-&gt;IndexOf(textBox1-&gt;Text, index) + 1;//</w:t>
      </w:r>
      <w:r w:rsidRPr="00BF489B">
        <w:t>декларация</w:t>
      </w:r>
      <w:r w:rsidRPr="00BF489B">
        <w:rPr>
          <w:lang w:val="en-US"/>
        </w:rPr>
        <w:t xml:space="preserve"> </w:t>
      </w:r>
      <w:r w:rsidRPr="00BF489B">
        <w:t>переменной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int</w:t>
      </w:r>
    </w:p>
    <w:p w14:paraId="72C4156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Focus();//</w:t>
      </w:r>
      <w:r w:rsidRPr="00BF489B">
        <w:t>установка</w:t>
      </w:r>
      <w:r w:rsidRPr="00BF489B">
        <w:rPr>
          <w:lang w:val="en-US"/>
        </w:rPr>
        <w:t xml:space="preserve"> </w:t>
      </w:r>
      <w:r w:rsidRPr="00BF489B">
        <w:t>фокуса</w:t>
      </w:r>
      <w:r w:rsidRPr="00BF489B">
        <w:rPr>
          <w:lang w:val="en-US"/>
        </w:rPr>
        <w:t xml:space="preserve"> </w:t>
      </w:r>
      <w:r w:rsidRPr="00BF489B">
        <w:t>ввода</w:t>
      </w:r>
    </w:p>
    <w:p w14:paraId="6777094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SelectedText = textBox2-&gt;Text;//</w:t>
      </w:r>
      <w:r w:rsidRPr="00BF489B">
        <w:t>запись</w:t>
      </w:r>
      <w:r w:rsidRPr="00BF489B">
        <w:rPr>
          <w:lang w:val="en-US"/>
        </w:rPr>
        <w:t xml:space="preserve"> </w:t>
      </w:r>
      <w:r w:rsidRPr="00BF489B">
        <w:t>текста</w:t>
      </w:r>
      <w:r w:rsidRPr="00BF489B">
        <w:rPr>
          <w:lang w:val="en-US"/>
        </w:rPr>
        <w:t xml:space="preserve"> </w:t>
      </w:r>
      <w:r w:rsidRPr="00BF489B">
        <w:t>из</w:t>
      </w:r>
      <w:r w:rsidRPr="00BF489B">
        <w:rPr>
          <w:lang w:val="en-US"/>
        </w:rPr>
        <w:t xml:space="preserve"> textBox2 </w:t>
      </w:r>
      <w:r w:rsidRPr="00BF489B">
        <w:t>в</w:t>
      </w:r>
      <w:r w:rsidRPr="00BF489B">
        <w:rPr>
          <w:lang w:val="en-US"/>
        </w:rPr>
        <w:t xml:space="preserve"> richTextBox1</w:t>
      </w:r>
    </w:p>
    <w:p w14:paraId="5CACE85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705A979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5E756B7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int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int </w:t>
      </w:r>
    </w:p>
    <w:p w14:paraId="59A8B3A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802194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391081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DF157B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Радок пуст", "Памылка");//показать сообщение с описание ошибки</w:t>
      </w:r>
    </w:p>
    <w:p w14:paraId="1EBFDCA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417FE6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62C2558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54587A4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String is empty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6157EC4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50F5A2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9012F4E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D80873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Строка пустая", "Ошибка");//показать сообщение с описание ошибки</w:t>
      </w:r>
    </w:p>
    <w:p w14:paraId="46D05EE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42D5FC5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263D89F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td::logic_error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logic_error</w:t>
      </w:r>
    </w:p>
    <w:p w14:paraId="21E1A63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8B2404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1958DBC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00F34D8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Выяўлена памылка", "Памылка");//показать сообщение с описание ошибки</w:t>
      </w:r>
    </w:p>
    <w:p w14:paraId="10F2531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3B6B714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3E58BC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830C88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Error detected", "Error");//показать сообщение с описание ошибки</w:t>
      </w:r>
    </w:p>
    <w:p w14:paraId="428AD94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63BF90D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724DD47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6C49BDB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Обнаружена ошибка", "Ошибка");//показать сообщение с описание ошибки</w:t>
      </w:r>
    </w:p>
    <w:p w14:paraId="63FFF5E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6D89E32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5DDC4481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663CF415" w14:textId="77777777" w:rsidR="00BF489B" w:rsidRPr="00BF489B" w:rsidRDefault="00BF489B" w:rsidP="00DB4A37">
      <w:pPr>
        <w:pStyle w:val="af4"/>
        <w:jc w:val="left"/>
      </w:pPr>
      <w:r w:rsidRPr="00BF489B">
        <w:tab/>
        <w:t xml:space="preserve">private: System::Void fontToolStripMenuItem_Click(System::Object^ sender, System::EventArgs^ e)//обработчик нажатия на fontToolStripMenuItem, в котором происходит выбор шрифта текста </w:t>
      </w:r>
    </w:p>
    <w:p w14:paraId="4B6CC70F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271D66D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FontDialog^ fd = gcnew FontDialog;//декларация окна FondDialog</w:t>
      </w:r>
    </w:p>
    <w:p w14:paraId="2DFEF82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if (fd-&gt;ShowDialog() == System::Windows::Forms::DialogResult::OK)//</w:t>
      </w:r>
      <w:r w:rsidRPr="00BF489B">
        <w:t>окртытие</w:t>
      </w:r>
      <w:r w:rsidRPr="00BF489B">
        <w:rPr>
          <w:lang w:val="en-US"/>
        </w:rPr>
        <w:t xml:space="preserve"> </w:t>
      </w:r>
      <w:r w:rsidRPr="00BF489B">
        <w:t>окна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выбором</w:t>
      </w:r>
      <w:r w:rsidRPr="00BF489B">
        <w:rPr>
          <w:lang w:val="en-US"/>
        </w:rPr>
        <w:t xml:space="preserve"> </w:t>
      </w:r>
      <w:r w:rsidRPr="00BF489B">
        <w:t>шрифта</w:t>
      </w:r>
    </w:p>
    <w:p w14:paraId="2982FD4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213AA7F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1-&gt;Font = fd-&gt;Font;//</w:t>
      </w:r>
      <w:r w:rsidRPr="00BF489B">
        <w:t>использование</w:t>
      </w:r>
      <w:r w:rsidRPr="00BF489B">
        <w:rPr>
          <w:lang w:val="en-US"/>
        </w:rPr>
        <w:t xml:space="preserve"> </w:t>
      </w:r>
      <w:r w:rsidRPr="00BF489B">
        <w:t>шрифта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richTextBox1</w:t>
      </w:r>
    </w:p>
    <w:p w14:paraId="62498FA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ichTextBox2-&gt;Font = fd-&gt;Font;//</w:t>
      </w:r>
      <w:r w:rsidRPr="00BF489B">
        <w:t>использование</w:t>
      </w:r>
      <w:r w:rsidRPr="00BF489B">
        <w:rPr>
          <w:lang w:val="en-US"/>
        </w:rPr>
        <w:t xml:space="preserve"> </w:t>
      </w:r>
      <w:r w:rsidRPr="00BF489B">
        <w:t>шрифта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richTextBox2</w:t>
      </w:r>
    </w:p>
    <w:p w14:paraId="3B19085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4A6178B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  <w:t>}</w:t>
      </w:r>
    </w:p>
    <w:p w14:paraId="186134D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lastRenderedPageBreak/>
        <w:tab/>
        <w:t>private: System::Void helpToolStripMenuItem_Click(System::Object^ sender, System::EventArgs^ e)//</w:t>
      </w:r>
      <w:r w:rsidRPr="00BF489B">
        <w:t>обработчик</w:t>
      </w:r>
      <w:r w:rsidRPr="00BF489B">
        <w:rPr>
          <w:lang w:val="en-US"/>
        </w:rPr>
        <w:t xml:space="preserve"> </w:t>
      </w:r>
      <w:r w:rsidRPr="00BF489B">
        <w:t>создания</w:t>
      </w:r>
      <w:r w:rsidRPr="00BF489B">
        <w:rPr>
          <w:lang w:val="en-US"/>
        </w:rPr>
        <w:t xml:space="preserve"> </w:t>
      </w:r>
      <w:r w:rsidRPr="00BF489B">
        <w:t>оконной</w:t>
      </w:r>
      <w:r w:rsidRPr="00BF489B">
        <w:rPr>
          <w:lang w:val="en-US"/>
        </w:rPr>
        <w:t xml:space="preserve"> </w:t>
      </w:r>
      <w:r w:rsidRPr="00BF489B">
        <w:t>формы</w:t>
      </w:r>
    </w:p>
    <w:p w14:paraId="6435CC16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t>{</w:t>
      </w:r>
    </w:p>
    <w:p w14:paraId="7EE364F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HelpForm^ form = gcnew HelpForm(Language, Color);;//создать новую оконную форму типа класса MainForm конструктором с ;//создать новую оконную форму типа класса MainForm конструктором с вещественным параметромпараметром</w:t>
      </w:r>
    </w:p>
    <w:p w14:paraId="74A57D65" w14:textId="77777777" w:rsidR="00BF489B" w:rsidRPr="00B22C8D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22C8D">
        <w:rPr>
          <w:lang w:val="en-US"/>
        </w:rPr>
        <w:t>form-&gt;Show();//</w:t>
      </w:r>
      <w:r w:rsidRPr="00BF489B">
        <w:t>показать</w:t>
      </w:r>
      <w:r w:rsidRPr="00B22C8D">
        <w:rPr>
          <w:lang w:val="en-US"/>
        </w:rPr>
        <w:t xml:space="preserve"> </w:t>
      </w:r>
      <w:r w:rsidRPr="00BF489B">
        <w:t>форму</w:t>
      </w:r>
    </w:p>
    <w:p w14:paraId="0BC87CE9" w14:textId="77777777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ab/>
        <w:t>}</w:t>
      </w:r>
    </w:p>
    <w:p w14:paraId="256CBBCE" w14:textId="77777777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>};</w:t>
      </w:r>
    </w:p>
    <w:p w14:paraId="08EA51E1" w14:textId="22C9A06A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>}</w:t>
      </w:r>
    </w:p>
    <w:p w14:paraId="21D4D215" w14:textId="19C5DCD3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>#include "RegForm.h"</w:t>
      </w:r>
    </w:p>
    <w:p w14:paraId="5AC3B5B8" w14:textId="77777777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>#pragma once</w:t>
      </w:r>
    </w:p>
    <w:p w14:paraId="211F3E52" w14:textId="77777777" w:rsidR="00BF489B" w:rsidRPr="00B22C8D" w:rsidRDefault="00BF489B" w:rsidP="00DB4A37">
      <w:pPr>
        <w:pStyle w:val="af4"/>
        <w:jc w:val="left"/>
        <w:rPr>
          <w:lang w:val="en-US"/>
        </w:rPr>
      </w:pPr>
      <w:r w:rsidRPr="00B22C8D">
        <w:rPr>
          <w:lang w:val="en-US"/>
        </w:rPr>
        <w:t>#include &lt;stdexcept&gt;//</w:t>
      </w:r>
      <w:r w:rsidRPr="00BF489B">
        <w:t>подключение</w:t>
      </w:r>
      <w:r w:rsidRPr="00B22C8D">
        <w:rPr>
          <w:lang w:val="en-US"/>
        </w:rPr>
        <w:t xml:space="preserve"> </w:t>
      </w:r>
      <w:r w:rsidRPr="00BF489B">
        <w:t>библиотеки</w:t>
      </w:r>
      <w:r w:rsidRPr="00B22C8D">
        <w:rPr>
          <w:lang w:val="en-US"/>
        </w:rPr>
        <w:t xml:space="preserve"> stdexcept </w:t>
      </w:r>
      <w:r w:rsidRPr="00BF489B">
        <w:t>для</w:t>
      </w:r>
      <w:r w:rsidRPr="00B22C8D">
        <w:rPr>
          <w:lang w:val="en-US"/>
        </w:rPr>
        <w:t xml:space="preserve"> </w:t>
      </w:r>
      <w:r w:rsidRPr="00BF489B">
        <w:t>работы</w:t>
      </w:r>
      <w:r w:rsidRPr="00B22C8D">
        <w:rPr>
          <w:lang w:val="en-US"/>
        </w:rPr>
        <w:t xml:space="preserve"> </w:t>
      </w:r>
      <w:r w:rsidRPr="00BF489B">
        <w:t>с</w:t>
      </w:r>
      <w:r w:rsidRPr="00B22C8D">
        <w:rPr>
          <w:lang w:val="en-US"/>
        </w:rPr>
        <w:t xml:space="preserve"> </w:t>
      </w:r>
      <w:r w:rsidRPr="00BF489B">
        <w:t>исключениями</w:t>
      </w:r>
    </w:p>
    <w:p w14:paraId="46A69300" w14:textId="77777777" w:rsidR="00BF489B" w:rsidRPr="00BF489B" w:rsidRDefault="00BF489B" w:rsidP="00DB4A37">
      <w:pPr>
        <w:pStyle w:val="af4"/>
        <w:jc w:val="left"/>
      </w:pPr>
      <w:r w:rsidRPr="00BF489B">
        <w:t>#include &lt;string.h&gt;//подключение библиотеки string.h для работы с строками</w:t>
      </w:r>
    </w:p>
    <w:p w14:paraId="7F623E37" w14:textId="77777777" w:rsidR="00BF489B" w:rsidRPr="00BF489B" w:rsidRDefault="00BF489B" w:rsidP="00DB4A37">
      <w:pPr>
        <w:pStyle w:val="af4"/>
        <w:jc w:val="left"/>
      </w:pPr>
      <w:r w:rsidRPr="00BF489B">
        <w:t>#include &lt;fstream&gt;//подключение библиотеки fstream дляx чтения файлов</w:t>
      </w:r>
    </w:p>
    <w:p w14:paraId="63A0B695" w14:textId="0E26CABC" w:rsidR="00BF489B" w:rsidRPr="00EB781C" w:rsidRDefault="00BF489B" w:rsidP="00DB4A37">
      <w:pPr>
        <w:pStyle w:val="af4"/>
        <w:jc w:val="left"/>
      </w:pPr>
      <w:r w:rsidRPr="00BF489B">
        <w:rPr>
          <w:lang w:val="en-US"/>
        </w:rPr>
        <w:t>namespace</w:t>
      </w:r>
      <w:r w:rsidRPr="00EB781C">
        <w:t xml:space="preserve"> </w:t>
      </w:r>
      <w:r w:rsidRPr="00BF489B">
        <w:rPr>
          <w:lang w:val="en-US"/>
        </w:rPr>
        <w:t>CourseWork</w:t>
      </w:r>
      <w:r w:rsidRPr="00EB781C">
        <w:t xml:space="preserve"> {</w:t>
      </w:r>
    </w:p>
    <w:p w14:paraId="06F410E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RegForm(int x, int y)//коструктор принимающий несколько целочисленных параметров</w:t>
      </w:r>
    </w:p>
    <w:p w14:paraId="5C397F5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24D78F31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nitializeComponent();//</w:t>
      </w:r>
      <w:r w:rsidRPr="00BF489B">
        <w:t>метод</w:t>
      </w:r>
      <w:r w:rsidRPr="00BF489B">
        <w:rPr>
          <w:lang w:val="en-US"/>
        </w:rPr>
        <w:t xml:space="preserve"> InitializeComponent()</w:t>
      </w:r>
    </w:p>
    <w:p w14:paraId="7C9D0910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Color = y;//</w:t>
      </w:r>
      <w:r w:rsidRPr="00BF489B">
        <w:t>инициализируем</w:t>
      </w:r>
      <w:r w:rsidRPr="00BF489B">
        <w:rPr>
          <w:lang w:val="en-US"/>
        </w:rPr>
        <w:t xml:space="preserve"> </w:t>
      </w:r>
      <w:r w:rsidRPr="00BF489B">
        <w:t>глобальную</w:t>
      </w:r>
      <w:r w:rsidRPr="00BF489B">
        <w:rPr>
          <w:lang w:val="en-US"/>
        </w:rPr>
        <w:t xml:space="preserve"> </w:t>
      </w:r>
      <w:r w:rsidRPr="00BF489B">
        <w:t>переменную</w:t>
      </w:r>
      <w:r w:rsidRPr="00BF489B">
        <w:rPr>
          <w:lang w:val="en-US"/>
        </w:rPr>
        <w:t xml:space="preserve"> </w:t>
      </w:r>
      <w:r w:rsidRPr="00BF489B">
        <w:t>LLanguage</w:t>
      </w:r>
    </w:p>
    <w:p w14:paraId="2F71A8D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nguage = x;//инициализируем глобальную переменную Color</w:t>
      </w:r>
    </w:p>
    <w:p w14:paraId="36672E0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46EA4832" w14:textId="77777777" w:rsidR="00BF489B" w:rsidRPr="00BF489B" w:rsidRDefault="00BF489B" w:rsidP="00DB4A37">
      <w:pPr>
        <w:pStyle w:val="af4"/>
        <w:jc w:val="left"/>
      </w:pPr>
      <w:r w:rsidRPr="00BF489B">
        <w:t>#pragma endregion</w:t>
      </w:r>
    </w:p>
    <w:p w14:paraId="24E08420" w14:textId="77777777" w:rsidR="00BF489B" w:rsidRPr="00BF489B" w:rsidRDefault="00BF489B" w:rsidP="00DB4A37">
      <w:pPr>
        <w:pStyle w:val="af4"/>
        <w:jc w:val="left"/>
      </w:pPr>
      <w:r w:rsidRPr="00BF489B">
        <w:tab/>
        <w:t>int Color = 0;//декларация и инициализация глобальной переменной типа int для смены языка в программе</w:t>
      </w:r>
    </w:p>
    <w:p w14:paraId="543990EC" w14:textId="77777777" w:rsidR="00BF489B" w:rsidRPr="00BF489B" w:rsidRDefault="00BF489B" w:rsidP="00DB4A37">
      <w:pPr>
        <w:pStyle w:val="af4"/>
        <w:jc w:val="left"/>
      </w:pPr>
      <w:r w:rsidRPr="00BF489B">
        <w:tab/>
        <w:t>int Language = 0;//декларация и инициализация глобальной переменной типа int для смены цвета фона в программе</w:t>
      </w:r>
    </w:p>
    <w:p w14:paraId="3F798AA5" w14:textId="77777777" w:rsidR="00BF489B" w:rsidRPr="00BF489B" w:rsidRDefault="00BF489B" w:rsidP="00DB4A37">
      <w:pPr>
        <w:pStyle w:val="af4"/>
        <w:jc w:val="left"/>
      </w:pPr>
      <w:r w:rsidRPr="00BF489B">
        <w:tab/>
        <w:t>String^ Message;//декларация глобальной строки</w:t>
      </w:r>
    </w:p>
    <w:p w14:paraId="34C8BEC6" w14:textId="77777777" w:rsidR="00BF489B" w:rsidRPr="00BF489B" w:rsidRDefault="00BF489B" w:rsidP="00DB4A37">
      <w:pPr>
        <w:pStyle w:val="af4"/>
        <w:jc w:val="left"/>
      </w:pPr>
      <w:r w:rsidRPr="00BF489B">
        <w:tab/>
        <w:t>String^ Message2;// декларация глобальной строки</w:t>
      </w:r>
    </w:p>
    <w:p w14:paraId="144B7BD0" w14:textId="77777777" w:rsidR="00BF489B" w:rsidRPr="00BF489B" w:rsidRDefault="00BF489B" w:rsidP="00DB4A37">
      <w:pPr>
        <w:pStyle w:val="af4"/>
        <w:jc w:val="left"/>
      </w:pPr>
      <w:r w:rsidRPr="00BF489B">
        <w:tab/>
        <w:t>String^ range_high;//декларация глобальной строки</w:t>
      </w:r>
    </w:p>
    <w:p w14:paraId="2ED991C9" w14:textId="77777777" w:rsidR="00BF489B" w:rsidRPr="00BF489B" w:rsidRDefault="00BF489B" w:rsidP="00DB4A37">
      <w:pPr>
        <w:pStyle w:val="af4"/>
        <w:jc w:val="left"/>
      </w:pPr>
      <w:r w:rsidRPr="00BF489B">
        <w:tab/>
        <w:t>String^ range_low;//декларация глобальной строки</w:t>
      </w:r>
    </w:p>
    <w:p w14:paraId="6BBAA0D6" w14:textId="77777777" w:rsidR="00BF489B" w:rsidRPr="00BF489B" w:rsidRDefault="00BF489B" w:rsidP="00DB4A37">
      <w:pPr>
        <w:pStyle w:val="af4"/>
        <w:jc w:val="left"/>
      </w:pPr>
      <w:r w:rsidRPr="00BF489B">
        <w:tab/>
        <w:t>String^ range_same;//декларация глобальной строки</w:t>
      </w:r>
    </w:p>
    <w:p w14:paraId="71B92341" w14:textId="77777777" w:rsidR="00BF489B" w:rsidRPr="00BF489B" w:rsidRDefault="00BF489B" w:rsidP="00DB4A37">
      <w:pPr>
        <w:pStyle w:val="af4"/>
        <w:jc w:val="left"/>
      </w:pPr>
      <w:r w:rsidRPr="00BF489B">
        <w:tab/>
        <w:t>String^ error;//декларация глобальной строки</w:t>
      </w:r>
    </w:p>
    <w:p w14:paraId="668A7C02" w14:textId="77777777" w:rsidR="00BF489B" w:rsidRPr="00BF489B" w:rsidRDefault="00BF489B" w:rsidP="00DB4A37">
      <w:pPr>
        <w:pStyle w:val="af4"/>
        <w:jc w:val="left"/>
      </w:pPr>
      <w:r w:rsidRPr="00BF489B">
        <w:tab/>
        <w:t>String^ symbol;//декларация глобальной строки</w:t>
      </w:r>
    </w:p>
    <w:p w14:paraId="69C43B41" w14:textId="77777777" w:rsidR="00BF489B" w:rsidRPr="00BF489B" w:rsidRDefault="00BF489B" w:rsidP="00DB4A37">
      <w:pPr>
        <w:pStyle w:val="af4"/>
        <w:jc w:val="left"/>
      </w:pPr>
      <w:r w:rsidRPr="00BF489B">
        <w:tab/>
        <w:t>private: System::Void button1_Click(System::Object^ sender, System::EventArgs^ e)//обработчик нажатия на button1, в котором проходит регистрация пользовтеля в приложении</w:t>
      </w:r>
    </w:p>
    <w:p w14:paraId="28222759" w14:textId="77777777" w:rsidR="00BF489B" w:rsidRPr="00BF489B" w:rsidRDefault="00BF489B" w:rsidP="00DB4A37">
      <w:pPr>
        <w:pStyle w:val="af4"/>
        <w:jc w:val="left"/>
      </w:pPr>
      <w:r w:rsidRPr="00BF489B">
        <w:tab/>
        <w:t>{</w:t>
      </w:r>
    </w:p>
    <w:p w14:paraId="414C490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try//начало области кода, в которой отслеживаются ошибки</w:t>
      </w:r>
    </w:p>
    <w:p w14:paraId="269AD7F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1D5B84E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Login = textBox1-&gt;Text;//декларация и инициализация строки значениями из TextBox1 которые ввел пользователь</w:t>
      </w:r>
    </w:p>
    <w:p w14:paraId="5B05926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ing^ Password = textBox2-&gt;Text;//декларация и инициализация строки значениями из TextBox2 которые ввел пользователь</w:t>
      </w:r>
    </w:p>
    <w:p w14:paraId="7FCDDA5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f (Login-&gt;Length &gt; 15 | Password-&gt;Length &gt; 15)//проверка Login и Password если те больше 15 символов</w:t>
      </w:r>
    </w:p>
    <w:p w14:paraId="173D6D6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{</w:t>
      </w:r>
    </w:p>
    <w:p w14:paraId="2A9A0A2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row std::overflow_error(""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исключения</w:t>
      </w:r>
      <w:r w:rsidRPr="00BF489B">
        <w:rPr>
          <w:lang w:val="en-US"/>
        </w:rPr>
        <w:t xml:space="preserve"> underflow_error</w:t>
      </w:r>
    </w:p>
    <w:p w14:paraId="7284C49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A78000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ogin-&gt;Length &lt; 3 | Password-&gt;Length &lt; 3)//</w:t>
      </w:r>
      <w:r w:rsidRPr="00BF489B">
        <w:t>проверка</w:t>
      </w:r>
      <w:r w:rsidRPr="00BF489B">
        <w:rPr>
          <w:lang w:val="en-US"/>
        </w:rPr>
        <w:t xml:space="preserve"> Login </w:t>
      </w:r>
      <w:r w:rsidRPr="00BF489B">
        <w:t>и</w:t>
      </w:r>
      <w:r w:rsidRPr="00BF489B">
        <w:rPr>
          <w:lang w:val="en-US"/>
        </w:rPr>
        <w:t xml:space="preserve"> Password </w:t>
      </w:r>
      <w:r w:rsidRPr="00BF489B">
        <w:t>если</w:t>
      </w:r>
      <w:r w:rsidRPr="00BF489B">
        <w:rPr>
          <w:lang w:val="en-US"/>
        </w:rPr>
        <w:t xml:space="preserve"> </w:t>
      </w:r>
      <w:r w:rsidRPr="00BF489B">
        <w:t>те</w:t>
      </w:r>
      <w:r w:rsidRPr="00BF489B">
        <w:rPr>
          <w:lang w:val="en-US"/>
        </w:rPr>
        <w:t xml:space="preserve"> </w:t>
      </w:r>
      <w:r w:rsidRPr="00BF489B">
        <w:t>меньше</w:t>
      </w:r>
      <w:r w:rsidRPr="00BF489B">
        <w:rPr>
          <w:lang w:val="en-US"/>
        </w:rPr>
        <w:t xml:space="preserve"> 3 </w:t>
      </w:r>
      <w:r w:rsidRPr="00BF489B">
        <w:t>символов</w:t>
      </w:r>
    </w:p>
    <w:p w14:paraId="18A5AE3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2718304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row std::underflow_error("");//</w:t>
      </w:r>
      <w:r w:rsidRPr="00BF489B">
        <w:t>вызов</w:t>
      </w:r>
      <w:r w:rsidRPr="00BF489B">
        <w:rPr>
          <w:lang w:val="en-US"/>
        </w:rPr>
        <w:t xml:space="preserve"> </w:t>
      </w:r>
      <w:r w:rsidRPr="00BF489B">
        <w:t>исключения</w:t>
      </w:r>
      <w:r w:rsidRPr="00BF489B">
        <w:rPr>
          <w:lang w:val="en-US"/>
        </w:rPr>
        <w:t xml:space="preserve"> underflow_error</w:t>
      </w:r>
    </w:p>
    <w:p w14:paraId="66008FD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lastRenderedPageBreak/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3E9A537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for (int i = 0; i &lt; Login-&gt;Length; i++)//проверка Login если в нем содержаться запрещенные символы</w:t>
      </w:r>
    </w:p>
    <w:p w14:paraId="417FDBF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612631E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if (Login[i] == '$' | Login[i] == '&amp;' | Login[i] == '#')//сравнения ячеек строки с символами</w:t>
      </w:r>
    </w:p>
    <w:p w14:paraId="115533F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0CB7B51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 int</w:t>
      </w:r>
    </w:p>
    <w:p w14:paraId="7EAC1BA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break;//выход из цикла</w:t>
      </w:r>
    </w:p>
    <w:p w14:paraId="2BAEF5F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721F0C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2C2C89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for (int i = 0; i &lt; Password-&gt;Length; i++)//проверка Password если в нем содержаться запрещенные символы</w:t>
      </w:r>
    </w:p>
    <w:p w14:paraId="43A63CB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5B75204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if (Password[i] == '$' | Password[i] == '&amp;' | Password[i] == '#')//сравнения ячеек строки с символами</w:t>
      </w:r>
    </w:p>
    <w:p w14:paraId="3764738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23AFCD5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throw 1;//вызов исключения int</w:t>
      </w:r>
    </w:p>
    <w:p w14:paraId="2A6471C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break;//выход из цикла</w:t>
      </w:r>
    </w:p>
    <w:p w14:paraId="6A6D682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240CAD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0AB1DEC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ogin == Password)//</w:t>
      </w:r>
      <w:r w:rsidRPr="00BF489B">
        <w:t>проверка</w:t>
      </w:r>
      <w:r w:rsidRPr="00BF489B">
        <w:rPr>
          <w:lang w:val="en-US"/>
        </w:rPr>
        <w:t xml:space="preserve"> </w:t>
      </w:r>
      <w:r w:rsidRPr="00BF489B">
        <w:t>если</w:t>
      </w:r>
      <w:r w:rsidRPr="00BF489B">
        <w:rPr>
          <w:lang w:val="en-US"/>
        </w:rPr>
        <w:t xml:space="preserve"> Login == Password </w:t>
      </w:r>
    </w:p>
    <w:p w14:paraId="64BBBE13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177CA9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throw 0.1;//вызов исключения</w:t>
      </w:r>
    </w:p>
    <w:p w14:paraId="3BA2E7E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73A770D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int lattice = 0;//декларация и инициализация переменной типа int</w:t>
      </w:r>
    </w:p>
    <w:p w14:paraId="79A0E5D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bool pass;//декларация переменной типа bool</w:t>
      </w:r>
    </w:p>
    <w:p w14:paraId="2C9E14C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reamReader^ check = gcnew System::IO::StreamReader("Data.txt");//создние потока для чтения check из файла Data.txt</w:t>
      </w:r>
    </w:p>
    <w:p w14:paraId="47905F5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08A5DA1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 xml:space="preserve">while(!check -&gt;EndOfStream)//если поток не дошел до конца, то выполнят условие </w:t>
      </w:r>
    </w:p>
    <w:p w14:paraId="5DAD075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51FE692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String^ Text = check-&gt;ReadLine();//декларация и инициализация строковой переменной с заполнение строкой которую читает программа </w:t>
      </w:r>
    </w:p>
    <w:p w14:paraId="2815800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 == nullptr)//если строка Text пустая</w:t>
      </w:r>
    </w:p>
    <w:p w14:paraId="5BDE15A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71F100C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check-&gt;Close();//закрытие потока check</w:t>
      </w:r>
    </w:p>
    <w:p w14:paraId="45B7C81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break;//выход из цикла </w:t>
      </w:r>
    </w:p>
    <w:p w14:paraId="368395C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711616C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or (int i = 0; i &lt; Text-&gt;Length; i++)//создание цикла для чтения посимвольная строки Text</w:t>
      </w:r>
    </w:p>
    <w:p w14:paraId="777503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5F23512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Text[i] == '#')//сравнение ячейки Text с индексом i если они равна #</w:t>
      </w:r>
    </w:p>
    <w:p w14:paraId="68EDA48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7FCDBAF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String^ Log;//декларация строки строковой переменно Log</w:t>
      </w:r>
    </w:p>
    <w:p w14:paraId="1289789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lattice = i;//располжение # в строке</w:t>
      </w:r>
    </w:p>
    <w:p w14:paraId="3EE4B00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for (int j = 0; j &lt; lattice; j++)//в цикле заполняем строку Log значениями из Text</w:t>
      </w:r>
    </w:p>
    <w:p w14:paraId="664278C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1F1F470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 xml:space="preserve">Log += Text[j];//Заполнение строки </w:t>
      </w:r>
    </w:p>
    <w:p w14:paraId="0DF492E4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7AB3E2E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if (Log == Login)//сравнение Log(Логина из строки в файле) с Login(Логин который ввел пользователь</w:t>
      </w:r>
    </w:p>
    <w:p w14:paraId="6214D35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{</w:t>
      </w:r>
    </w:p>
    <w:p w14:paraId="53FBC02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pass = true;//присвоение переменной значения true</w:t>
      </w:r>
    </w:p>
    <w:p w14:paraId="7C06E64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break;//выход из цикла</w:t>
      </w:r>
    </w:p>
    <w:p w14:paraId="2FBC999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715D1C6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1C189B5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770C9B0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39A4DC8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04ADC1E7" w14:textId="77777777" w:rsidR="00BF489B" w:rsidRPr="006812D4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9D57E2">
        <w:rPr>
          <w:lang w:val="en-US"/>
        </w:rPr>
        <w:t>check</w:t>
      </w:r>
      <w:r w:rsidRPr="006812D4">
        <w:t>-&gt;</w:t>
      </w:r>
      <w:r w:rsidRPr="009D57E2">
        <w:rPr>
          <w:lang w:val="en-US"/>
        </w:rPr>
        <w:t>Close</w:t>
      </w:r>
      <w:r w:rsidRPr="006812D4">
        <w:t>();//</w:t>
      </w:r>
      <w:r w:rsidRPr="00BF489B">
        <w:t>закрытие</w:t>
      </w:r>
      <w:r w:rsidRPr="006812D4">
        <w:t xml:space="preserve"> </w:t>
      </w:r>
      <w:r w:rsidRPr="00BF489B">
        <w:t>потока</w:t>
      </w:r>
      <w:r w:rsidRPr="006812D4">
        <w:t xml:space="preserve"> </w:t>
      </w:r>
      <w:r w:rsidRPr="009D57E2">
        <w:rPr>
          <w:lang w:val="en-US"/>
        </w:rPr>
        <w:t>check</w:t>
      </w:r>
    </w:p>
    <w:p w14:paraId="18F462A2" w14:textId="77777777" w:rsidR="00BF489B" w:rsidRPr="000F2BC4" w:rsidRDefault="00BF489B" w:rsidP="00DB4A37">
      <w:pPr>
        <w:pStyle w:val="af4"/>
        <w:jc w:val="left"/>
        <w:rPr>
          <w:lang w:val="en-US"/>
        </w:rPr>
      </w:pPr>
      <w:r w:rsidRPr="006812D4">
        <w:tab/>
      </w:r>
      <w:r w:rsidRPr="006812D4">
        <w:tab/>
      </w:r>
      <w:r w:rsidRPr="006812D4">
        <w:tab/>
      </w:r>
      <w:r w:rsidRPr="00BF489B">
        <w:rPr>
          <w:lang w:val="en-US"/>
        </w:rPr>
        <w:t>if</w:t>
      </w:r>
      <w:r w:rsidRPr="000F2BC4">
        <w:rPr>
          <w:lang w:val="en-US"/>
        </w:rPr>
        <w:t xml:space="preserve"> (</w:t>
      </w:r>
      <w:r w:rsidRPr="00BF489B">
        <w:rPr>
          <w:lang w:val="en-US"/>
        </w:rPr>
        <w:t>pass</w:t>
      </w:r>
      <w:r w:rsidRPr="000F2BC4">
        <w:rPr>
          <w:lang w:val="en-US"/>
        </w:rPr>
        <w:t xml:space="preserve"> == </w:t>
      </w:r>
      <w:r w:rsidRPr="00BF489B">
        <w:rPr>
          <w:lang w:val="en-US"/>
        </w:rPr>
        <w:t>true</w:t>
      </w:r>
      <w:r w:rsidRPr="000F2BC4">
        <w:rPr>
          <w:lang w:val="en-US"/>
        </w:rPr>
        <w:t>)//</w:t>
      </w:r>
      <w:r w:rsidRPr="00BF489B">
        <w:t>если</w:t>
      </w:r>
      <w:r w:rsidRPr="000F2BC4">
        <w:rPr>
          <w:lang w:val="en-US"/>
        </w:rPr>
        <w:t xml:space="preserve"> </w:t>
      </w:r>
      <w:r w:rsidRPr="00BF489B">
        <w:rPr>
          <w:lang w:val="en-US"/>
        </w:rPr>
        <w:t>text</w:t>
      </w:r>
      <w:r w:rsidRPr="000F2BC4">
        <w:rPr>
          <w:lang w:val="en-US"/>
        </w:rPr>
        <w:t xml:space="preserve"> == </w:t>
      </w:r>
      <w:r w:rsidRPr="00BF489B">
        <w:rPr>
          <w:lang w:val="en-US"/>
        </w:rPr>
        <w:t>true</w:t>
      </w:r>
      <w:r w:rsidRPr="000F2BC4">
        <w:rPr>
          <w:lang w:val="en-US"/>
        </w:rPr>
        <w:t xml:space="preserve"> </w:t>
      </w:r>
      <w:r w:rsidRPr="00BF489B">
        <w:t>то</w:t>
      </w:r>
      <w:r w:rsidRPr="000F2BC4">
        <w:rPr>
          <w:lang w:val="en-US"/>
        </w:rPr>
        <w:t xml:space="preserve"> </w:t>
      </w:r>
      <w:r w:rsidRPr="00BF489B">
        <w:t>логин</w:t>
      </w:r>
      <w:r w:rsidRPr="000F2BC4">
        <w:rPr>
          <w:lang w:val="en-US"/>
        </w:rPr>
        <w:t xml:space="preserve"> </w:t>
      </w:r>
      <w:r w:rsidRPr="00BF489B">
        <w:t>занят</w:t>
      </w:r>
    </w:p>
    <w:p w14:paraId="72789EAA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0F2BC4">
        <w:rPr>
          <w:lang w:val="en-US"/>
        </w:rPr>
        <w:tab/>
      </w:r>
      <w:r w:rsidRPr="00BF489B">
        <w:rPr>
          <w:lang w:val="en-US"/>
        </w:rPr>
        <w:t>{</w:t>
      </w:r>
    </w:p>
    <w:p w14:paraId="186BDA5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CA41BB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EC8FD3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MessageBox::Show("Дадзены лагiн ужо заняты.", "Памылка");//показать сообщение с описание ошибки</w:t>
      </w:r>
    </w:p>
    <w:p w14:paraId="3FA74C5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1028C79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77E2D8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0EA61C1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This login is already occupied.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15907C18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2F5611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A9B587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49CEF1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</w:r>
      <w:r w:rsidRPr="00BF489B">
        <w:tab/>
        <w:t>MessageBox::Show("Данный логин уже занят.", "Ошибка");//показать сообщение с описание ошибки</w:t>
      </w:r>
    </w:p>
    <w:p w14:paraId="038E4CB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}</w:t>
      </w:r>
    </w:p>
    <w:p w14:paraId="05218A6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72C86D2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lse//иначе</w:t>
      </w:r>
    </w:p>
    <w:p w14:paraId="0E10978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{</w:t>
      </w:r>
    </w:p>
    <w:p w14:paraId="2D91395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 xml:space="preserve">StreamWriter^ write = File::AppendText("Data.txt");//создание txt файла, если его не нашла программа </w:t>
      </w:r>
    </w:p>
    <w:p w14:paraId="37523DD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write-&gt;WriteLine(Login + "#" + Password);//занесение логина и пароля с разделяющим знаком #</w:t>
      </w:r>
    </w:p>
    <w:p w14:paraId="691A21A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Message, Message2);//сообщение о том что файл занесен</w:t>
      </w:r>
    </w:p>
    <w:p w14:paraId="2A8A4D1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write-&gt;Close();//закрытие потока write</w:t>
      </w:r>
    </w:p>
    <w:p w14:paraId="16BBB55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RegForm::Close();//закрытие формы RegForm</w:t>
      </w:r>
    </w:p>
    <w:p w14:paraId="3A28592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38F09D0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01C62045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ystem::IO::FileNotFoundException^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FileNotFoundException</w:t>
      </w:r>
    </w:p>
    <w:p w14:paraId="28D0A60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677EEFEE" w14:textId="77777777" w:rsidR="00BF489B" w:rsidRPr="00BF489B" w:rsidRDefault="00BF489B" w:rsidP="00DB4A37">
      <w:pPr>
        <w:pStyle w:val="af4"/>
        <w:jc w:val="left"/>
        <w:rPr>
          <w:lang w:val="en-US"/>
        </w:rPr>
      </w:pPr>
    </w:p>
    <w:p w14:paraId="0BC7589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1)//</w:t>
      </w:r>
      <w:r w:rsidRPr="00BF489B">
        <w:t>если</w:t>
      </w:r>
      <w:r w:rsidRPr="00BF489B">
        <w:rPr>
          <w:lang w:val="en-US"/>
        </w:rPr>
        <w:t xml:space="preserve"> Language = 1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бело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99DD47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36EBF979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</w:r>
      <w:r w:rsidRPr="00BF489B">
        <w:tab/>
        <w:t>MessageBox::Show("База пароляў пустая, зарэгіструйцеся!", "Памылка");//показать сообщение с описание ошибки</w:t>
      </w:r>
    </w:p>
    <w:p w14:paraId="15CE6BB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2B069C9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2)//</w:t>
      </w:r>
      <w:r w:rsidRPr="00BF489B">
        <w:t>если</w:t>
      </w:r>
      <w:r w:rsidRPr="00BF489B">
        <w:rPr>
          <w:lang w:val="en-US"/>
        </w:rPr>
        <w:t xml:space="preserve"> Language = 2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37B1987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{</w:t>
      </w:r>
    </w:p>
    <w:p w14:paraId="333381CC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MessageBox::Show("Password database is empty, register!", "Error");//</w:t>
      </w:r>
      <w:r w:rsidRPr="00BF489B">
        <w:t>показать</w:t>
      </w:r>
      <w:r w:rsidRPr="00BF489B">
        <w:rPr>
          <w:lang w:val="en-US"/>
        </w:rPr>
        <w:t xml:space="preserve"> </w:t>
      </w:r>
      <w:r w:rsidRPr="00BF489B">
        <w:t>сообщение</w:t>
      </w:r>
      <w:r w:rsidRPr="00BF489B">
        <w:rPr>
          <w:lang w:val="en-US"/>
        </w:rPr>
        <w:t xml:space="preserve"> </w:t>
      </w:r>
      <w:r w:rsidRPr="00BF489B">
        <w:t>с</w:t>
      </w:r>
      <w:r w:rsidRPr="00BF489B">
        <w:rPr>
          <w:lang w:val="en-US"/>
        </w:rPr>
        <w:t xml:space="preserve"> </w:t>
      </w:r>
      <w:r w:rsidRPr="00BF489B">
        <w:t>описание</w:t>
      </w:r>
      <w:r w:rsidRPr="00BF489B">
        <w:rPr>
          <w:lang w:val="en-US"/>
        </w:rPr>
        <w:t xml:space="preserve"> </w:t>
      </w:r>
      <w:r w:rsidRPr="00BF489B">
        <w:t>ошибки</w:t>
      </w:r>
    </w:p>
    <w:p w14:paraId="5A07442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63CE6C3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if (Language == 3)//</w:t>
      </w:r>
      <w:r w:rsidRPr="00BF489B">
        <w:t>если</w:t>
      </w:r>
      <w:r w:rsidRPr="00BF489B">
        <w:rPr>
          <w:lang w:val="en-US"/>
        </w:rPr>
        <w:t xml:space="preserve"> Language = 3 =&gt; MessageBox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рус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011AC1A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7A84735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tab/>
        <w:t>MessageBox::Show("База паролей пуста, зарегистрируйтесь!", "Ошибка");//показать сообщение с описание ошибки</w:t>
      </w:r>
    </w:p>
    <w:p w14:paraId="464ACA7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}</w:t>
      </w:r>
    </w:p>
    <w:p w14:paraId="3E464392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td::ofstream error("Data.txt");//создание txt файла с именем Data.txt</w:t>
      </w:r>
    </w:p>
    <w:p w14:paraId="289B1A0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rror.close();//закрытие потока error</w:t>
      </w:r>
    </w:p>
    <w:p w14:paraId="6143085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63A2C99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catch (int)//отлов ошибки типа int</w:t>
      </w:r>
    </w:p>
    <w:p w14:paraId="771D831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423B219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symbol, Message2);//показать сообщение с описание ошибки</w:t>
      </w:r>
    </w:p>
    <w:p w14:paraId="71853B1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1F39680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td::overflow_error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overflow_error</w:t>
      </w:r>
    </w:p>
    <w:p w14:paraId="7859B4A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47372A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range_high, Message2);//показать сообщение с описание ошибки</w:t>
      </w:r>
    </w:p>
    <w:p w14:paraId="7C018B49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624978F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std::underflow_error e)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underflow_error</w:t>
      </w:r>
    </w:p>
    <w:p w14:paraId="37B16E1F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2CDA7A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range_low, Message2);//показать сообщение с описание ошибки</w:t>
      </w:r>
    </w:p>
    <w:p w14:paraId="54974EE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rPr>
          <w:lang w:val="en-US"/>
        </w:rPr>
        <w:t>}</w:t>
      </w:r>
    </w:p>
    <w:p w14:paraId="4BBC0E86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catch (double) //</w:t>
      </w:r>
      <w:r w:rsidRPr="00BF489B">
        <w:t>отлов</w:t>
      </w:r>
      <w:r w:rsidRPr="00BF489B">
        <w:rPr>
          <w:lang w:val="en-US"/>
        </w:rPr>
        <w:t xml:space="preserve"> </w:t>
      </w:r>
      <w:r w:rsidRPr="00BF489B">
        <w:t>ошибки</w:t>
      </w:r>
      <w:r w:rsidRPr="00BF489B">
        <w:rPr>
          <w:lang w:val="en-US"/>
        </w:rPr>
        <w:t xml:space="preserve"> </w:t>
      </w:r>
      <w:r w:rsidRPr="00BF489B">
        <w:t>типа</w:t>
      </w:r>
      <w:r w:rsidRPr="00BF489B">
        <w:rPr>
          <w:lang w:val="en-US"/>
        </w:rPr>
        <w:t xml:space="preserve"> double</w:t>
      </w:r>
    </w:p>
    <w:p w14:paraId="08861382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{</w:t>
      </w:r>
    </w:p>
    <w:p w14:paraId="1AA71A2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Box::Show(range_same, error);//показать сообщение с описание ошибки</w:t>
      </w:r>
    </w:p>
    <w:p w14:paraId="17A2046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3D90E2C0" w14:textId="77777777" w:rsidR="00BF489B" w:rsidRPr="00BF489B" w:rsidRDefault="00BF489B" w:rsidP="00DB4A37">
      <w:pPr>
        <w:pStyle w:val="af4"/>
        <w:jc w:val="left"/>
      </w:pPr>
      <w:r w:rsidRPr="00BF489B">
        <w:tab/>
        <w:t>}</w:t>
      </w:r>
    </w:p>
    <w:p w14:paraId="7A57C413" w14:textId="77777777" w:rsidR="00BF489B" w:rsidRPr="000F2BC4" w:rsidRDefault="00BF489B" w:rsidP="00DB4A37">
      <w:pPr>
        <w:pStyle w:val="af4"/>
        <w:jc w:val="left"/>
      </w:pPr>
      <w:r w:rsidRPr="00BF489B">
        <w:tab/>
      </w:r>
      <w:r w:rsidRPr="007146F4">
        <w:rPr>
          <w:lang w:val="en-US"/>
        </w:rPr>
        <w:t>private</w:t>
      </w:r>
      <w:r w:rsidRPr="000F2BC4">
        <w:t xml:space="preserve">: </w:t>
      </w:r>
      <w:r w:rsidRPr="007146F4">
        <w:rPr>
          <w:lang w:val="en-US"/>
        </w:rPr>
        <w:t>System</w:t>
      </w:r>
      <w:r w:rsidRPr="000F2BC4">
        <w:t>::</w:t>
      </w:r>
      <w:r w:rsidRPr="007146F4">
        <w:rPr>
          <w:lang w:val="en-US"/>
        </w:rPr>
        <w:t>Void</w:t>
      </w:r>
      <w:r w:rsidRPr="000F2BC4">
        <w:t xml:space="preserve"> </w:t>
      </w:r>
      <w:r w:rsidRPr="007146F4">
        <w:rPr>
          <w:lang w:val="en-US"/>
        </w:rPr>
        <w:t>RegForm</w:t>
      </w:r>
      <w:r w:rsidRPr="000F2BC4">
        <w:t>_</w:t>
      </w:r>
      <w:r w:rsidRPr="007146F4">
        <w:rPr>
          <w:lang w:val="en-US"/>
        </w:rPr>
        <w:t>Load</w:t>
      </w:r>
      <w:r w:rsidRPr="000F2BC4">
        <w:t>(</w:t>
      </w:r>
      <w:r w:rsidRPr="007146F4">
        <w:rPr>
          <w:lang w:val="en-US"/>
        </w:rPr>
        <w:t>System</w:t>
      </w:r>
      <w:r w:rsidRPr="000F2BC4">
        <w:t>::</w:t>
      </w:r>
      <w:r w:rsidRPr="007146F4">
        <w:rPr>
          <w:lang w:val="en-US"/>
        </w:rPr>
        <w:t>Object</w:t>
      </w:r>
      <w:r w:rsidRPr="000F2BC4">
        <w:t xml:space="preserve">^ </w:t>
      </w:r>
      <w:r w:rsidRPr="007146F4">
        <w:rPr>
          <w:lang w:val="en-US"/>
        </w:rPr>
        <w:t>sender</w:t>
      </w:r>
      <w:r w:rsidRPr="000F2BC4">
        <w:t xml:space="preserve">, </w:t>
      </w:r>
      <w:r w:rsidRPr="007146F4">
        <w:rPr>
          <w:lang w:val="en-US"/>
        </w:rPr>
        <w:t>System</w:t>
      </w:r>
      <w:r w:rsidRPr="000F2BC4">
        <w:t>::</w:t>
      </w:r>
      <w:r w:rsidRPr="007146F4">
        <w:rPr>
          <w:lang w:val="en-US"/>
        </w:rPr>
        <w:t>EventArgs</w:t>
      </w:r>
      <w:r w:rsidRPr="000F2BC4">
        <w:t xml:space="preserve">^ </w:t>
      </w:r>
      <w:r w:rsidRPr="007146F4">
        <w:rPr>
          <w:lang w:val="en-US"/>
        </w:rPr>
        <w:t>e</w:t>
      </w:r>
      <w:r w:rsidRPr="000F2BC4">
        <w:t>)//</w:t>
      </w:r>
      <w:r w:rsidRPr="00BF489B">
        <w:t>метот</w:t>
      </w:r>
      <w:r w:rsidRPr="000F2BC4">
        <w:t>-</w:t>
      </w:r>
      <w:r w:rsidRPr="00BF489B">
        <w:t>обработчик</w:t>
      </w:r>
      <w:r w:rsidRPr="000F2BC4">
        <w:t xml:space="preserve"> </w:t>
      </w:r>
      <w:r w:rsidRPr="00BF489B">
        <w:t>события</w:t>
      </w:r>
      <w:r w:rsidRPr="000F2BC4">
        <w:t xml:space="preserve"> </w:t>
      </w:r>
      <w:r w:rsidRPr="00BF489B">
        <w:t>загрузки</w:t>
      </w:r>
      <w:r w:rsidRPr="000F2BC4">
        <w:t xml:space="preserve"> </w:t>
      </w:r>
      <w:r w:rsidRPr="00BF489B">
        <w:t>оконной</w:t>
      </w:r>
      <w:r w:rsidRPr="000F2BC4">
        <w:t xml:space="preserve"> </w:t>
      </w:r>
      <w:r w:rsidRPr="00BF489B">
        <w:t>формы</w:t>
      </w:r>
    </w:p>
    <w:p w14:paraId="140A156D" w14:textId="77777777" w:rsidR="00BF489B" w:rsidRPr="00BF489B" w:rsidRDefault="00BF489B" w:rsidP="00DB4A37">
      <w:pPr>
        <w:pStyle w:val="af4"/>
        <w:jc w:val="left"/>
      </w:pPr>
      <w:r w:rsidRPr="000F2BC4">
        <w:tab/>
      </w:r>
      <w:r w:rsidRPr="00BF489B">
        <w:t>{</w:t>
      </w:r>
    </w:p>
    <w:p w14:paraId="61E4A84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1)//если Language = 1 =&gt; установка белорусского языка</w:t>
      </w:r>
    </w:p>
    <w:p w14:paraId="1C186FA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70812F6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ymbol = "Уведзены забароненыя сімвалы";//заполение текстом строки на белорусском языке</w:t>
      </w:r>
    </w:p>
    <w:p w14:paraId="2704E11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rror = "Памылка";//заполение текстом строки на белорусском языке</w:t>
      </w:r>
    </w:p>
    <w:p w14:paraId="013C9C5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ange_same = "Лагiн i пароль падобныя. Паутарыце спробу.";//заполение текстом строки на белорусском языке</w:t>
      </w:r>
    </w:p>
    <w:p w14:paraId="0D4716D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 = "Рэгистрация пройдзена";//заполение текстом строки на белорусском языке</w:t>
      </w:r>
    </w:p>
    <w:p w14:paraId="7B44106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2 = "Рэгистрация";//заполение текстом строки на белорусском языке</w:t>
      </w:r>
    </w:p>
    <w:p w14:paraId="7D35D34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ange_high = "Лагiн або пароль больш за 15 сiмвалау";//заполение текстом строки на белорусском языке</w:t>
      </w:r>
    </w:p>
    <w:p w14:paraId="14F8736A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>range_low = "Лагiн або пароль менш за 15 сiмвалау";//заполение текстом строки на белорусском языке</w:t>
      </w:r>
    </w:p>
    <w:p w14:paraId="1A706AC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1-&gt;Text = "Зарэгистравацца";//заполение текстом кнопки button1 на белорусском языке</w:t>
      </w:r>
    </w:p>
    <w:p w14:paraId="65BCE9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Text = "Лагiн";//заполение текстом надписи label1 на белорусском языке</w:t>
      </w:r>
    </w:p>
    <w:p w14:paraId="1B53B69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Пароль";//заполение текстом надписи label2 на белорусском языке</w:t>
      </w:r>
    </w:p>
    <w:p w14:paraId="759191D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6C94685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2)//если Language = 2 =&gt; установка англиского языка</w:t>
      </w:r>
    </w:p>
    <w:p w14:paraId="1473312A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2231D93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ymbol = "Forbidden characters entered";//заполениетекстом строки на англиском языке</w:t>
      </w:r>
    </w:p>
    <w:p w14:paraId="6D6725B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rror = "Error";//заполениетекстом строки на англиском языке</w:t>
      </w:r>
    </w:p>
    <w:p w14:paraId="291DC3C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 xml:space="preserve">range_same = "Login and password are similar. </w:t>
      </w:r>
      <w:r w:rsidRPr="00BF489B">
        <w:t>Try again.";//заполение текстом строки на англиском языке</w:t>
      </w:r>
    </w:p>
    <w:p w14:paraId="75ED7AD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 = "Registration Complited";//заполение текстом строки на англиском языке</w:t>
      </w:r>
    </w:p>
    <w:p w14:paraId="328E9579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2 = "Registration";//заполение текстом строки на англиском языке</w:t>
      </w:r>
    </w:p>
    <w:p w14:paraId="2309171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range_high = "Login or password  more that 15 character.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2EC8199D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range_low = "Login or password less that 3 character.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строки</w:t>
      </w:r>
      <w:r w:rsidRPr="00BF489B">
        <w:rPr>
          <w:lang w:val="en-US"/>
        </w:rPr>
        <w:t xml:space="preserve">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4D8B555B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button1-&gt;Text = "Register";//</w:t>
      </w:r>
      <w:r w:rsidRPr="00BF489B">
        <w:t>заполение</w:t>
      </w:r>
      <w:r w:rsidRPr="00BF489B">
        <w:rPr>
          <w:lang w:val="en-US"/>
        </w:rPr>
        <w:t xml:space="preserve"> </w:t>
      </w:r>
      <w:r w:rsidRPr="00BF489B">
        <w:t>текстом</w:t>
      </w:r>
      <w:r w:rsidRPr="00BF489B">
        <w:rPr>
          <w:lang w:val="en-US"/>
        </w:rPr>
        <w:t xml:space="preserve"> </w:t>
      </w:r>
      <w:r w:rsidRPr="00BF489B">
        <w:t>кнопки</w:t>
      </w:r>
      <w:r w:rsidRPr="00BF489B">
        <w:rPr>
          <w:lang w:val="en-US"/>
        </w:rPr>
        <w:t xml:space="preserve"> button1 </w:t>
      </w:r>
      <w:r w:rsidRPr="00BF489B">
        <w:t>на</w:t>
      </w:r>
      <w:r w:rsidRPr="00BF489B">
        <w:rPr>
          <w:lang w:val="en-US"/>
        </w:rPr>
        <w:t xml:space="preserve"> </w:t>
      </w:r>
      <w:r w:rsidRPr="00BF489B">
        <w:t>англиском</w:t>
      </w:r>
      <w:r w:rsidRPr="00BF489B">
        <w:rPr>
          <w:lang w:val="en-US"/>
        </w:rPr>
        <w:t xml:space="preserve"> </w:t>
      </w:r>
      <w:r w:rsidRPr="00BF489B">
        <w:t>языке</w:t>
      </w:r>
    </w:p>
    <w:p w14:paraId="75565C2C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this-&gt;label1-&gt;Text = "Login";//заполение текстом надписи label1 на англиском языке</w:t>
      </w:r>
    </w:p>
    <w:p w14:paraId="0D1AF53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Password";//заполение текстом надписи label2 на англиском языке</w:t>
      </w:r>
    </w:p>
    <w:p w14:paraId="5E3D910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7AF26C4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Language == 3)//если Language = 3 =&gt; установка русского языка</w:t>
      </w:r>
    </w:p>
    <w:p w14:paraId="413191E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25B6185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symbol = "Введены запрещенные символы";//заполение текстом строки на русском языке</w:t>
      </w:r>
    </w:p>
    <w:p w14:paraId="55D1876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error = "Ошибка";//заполение текстом строки на русском языке</w:t>
      </w:r>
    </w:p>
    <w:p w14:paraId="6243FED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ange_same = "Логин и пароль схожи. Повторите попытку.";//заполение текстом строки на русском языке</w:t>
      </w:r>
    </w:p>
    <w:p w14:paraId="65944D14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 = "Регистрация пройдена";//заполение текстом строки на русском языке</w:t>
      </w:r>
    </w:p>
    <w:p w14:paraId="055DE358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Message2 = "Регистрация";//заполение текстом строки на русском языке</w:t>
      </w:r>
    </w:p>
    <w:p w14:paraId="7DE749B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ange_high = "Логин или пароль больше 15 символов";//заполение текстом строки на русском языке</w:t>
      </w:r>
    </w:p>
    <w:p w14:paraId="2D0495E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range_low = "Логин или пароль меньше 3 символов";//заполение текстом строки на русском языке</w:t>
      </w:r>
    </w:p>
    <w:p w14:paraId="23F87CD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utton1-&gt;Text = "Зарегистрироваться";//заполение текстом кнопки button1 на русском языке</w:t>
      </w:r>
    </w:p>
    <w:p w14:paraId="0EDA127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Text = "Логин";//заполение текстом надписи label1 на русском языке</w:t>
      </w:r>
    </w:p>
    <w:p w14:paraId="5F03D25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Text = "Пароль";//заполение текстом надписи label2 на русском языке</w:t>
      </w:r>
    </w:p>
    <w:p w14:paraId="30AA709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15AEF24E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0)//если  Color = 0 =&gt; установка фонового цвета "Кнопочный серый"</w:t>
      </w:r>
    </w:p>
    <w:p w14:paraId="739267C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52A5695C" w14:textId="77777777" w:rsidR="00BF489B" w:rsidRPr="00BF489B" w:rsidRDefault="00BF489B" w:rsidP="00DB4A37">
      <w:pPr>
        <w:pStyle w:val="af4"/>
        <w:jc w:val="left"/>
      </w:pPr>
      <w:r w:rsidRPr="00BF489B">
        <w:lastRenderedPageBreak/>
        <w:tab/>
      </w:r>
      <w:r w:rsidRPr="00BF489B">
        <w:tab/>
      </w:r>
      <w:r w:rsidRPr="00BF489B">
        <w:tab/>
        <w:t xml:space="preserve">this-&gt;BackColor = SystemColors::ButtonFace;//назначить фоновым цветом ЭТОЙ оконной формы ситемный цвет "кнопочный серый" </w:t>
      </w:r>
    </w:p>
    <w:p w14:paraId="2EC7BD53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1-&gt;ForeColor = Color::Black;//назначить цвет надписи Label1 "Черный цвет"</w:t>
      </w:r>
    </w:p>
    <w:p w14:paraId="3FB6D6E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label2-&gt;ForeColor = Color::Black;//назначить цвет надписи Label2 "Черный цвет"</w:t>
      </w:r>
    </w:p>
    <w:p w14:paraId="645EDC71" w14:textId="77777777" w:rsidR="00BF489B" w:rsidRPr="00BF489B" w:rsidRDefault="00BF489B" w:rsidP="00DB4A37">
      <w:pPr>
        <w:pStyle w:val="af4"/>
        <w:jc w:val="left"/>
      </w:pPr>
    </w:p>
    <w:p w14:paraId="263BBF4F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}</w:t>
      </w:r>
    </w:p>
    <w:p w14:paraId="5D26EE86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1) //если  Color = 1 =&gt; установка фонового цвета "Синий"</w:t>
      </w:r>
    </w:p>
    <w:p w14:paraId="399966B1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4D05703D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Blue;//назначить фоновым цветом ЭТОЙ оконной формы цвет "Синий"</w:t>
      </w:r>
    </w:p>
    <w:p w14:paraId="64AFA920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41F8301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695947FB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212B446C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2) //если  Color = 2 =&gt; установка фонового цвета "Зеленый"</w:t>
      </w:r>
    </w:p>
    <w:p w14:paraId="13ECADB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79D10E15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Green;//назначить фоновым цветом ЭТОЙ оконной формы цвет "Зеленый"</w:t>
      </w:r>
    </w:p>
    <w:p w14:paraId="64163C34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44108B67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49C0D991" w14:textId="77777777" w:rsidR="00BF489B" w:rsidRPr="00BF489B" w:rsidRDefault="00BF489B" w:rsidP="00DB4A37">
      <w:pPr>
        <w:pStyle w:val="af4"/>
        <w:jc w:val="left"/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t>}</w:t>
      </w:r>
    </w:p>
    <w:p w14:paraId="06675FC7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if (Color == 3) //если  Color = 3 =&gt; установка фонового цвета "Красный"</w:t>
      </w:r>
    </w:p>
    <w:p w14:paraId="46D20F70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  <w:t>{</w:t>
      </w:r>
    </w:p>
    <w:p w14:paraId="03A713BB" w14:textId="77777777" w:rsidR="00BF489B" w:rsidRPr="00BF489B" w:rsidRDefault="00BF489B" w:rsidP="00DB4A37">
      <w:pPr>
        <w:pStyle w:val="af4"/>
        <w:jc w:val="left"/>
      </w:pPr>
      <w:r w:rsidRPr="00BF489B">
        <w:tab/>
      </w:r>
      <w:r w:rsidRPr="00BF489B">
        <w:tab/>
      </w:r>
      <w:r w:rsidRPr="00BF489B">
        <w:tab/>
        <w:t>this-&gt;BackColor = Color::Red;//назначить фоновым цветом ЭТОЙ оконной формы цвет "Красный"</w:t>
      </w:r>
    </w:p>
    <w:p w14:paraId="3BACB0D2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tab/>
      </w:r>
      <w:r w:rsidRPr="00BF489B">
        <w:tab/>
      </w:r>
      <w:r w:rsidRPr="00BF489B">
        <w:tab/>
      </w:r>
      <w:r w:rsidRPr="00BF489B">
        <w:rPr>
          <w:lang w:val="en-US"/>
        </w:rPr>
        <w:t>this-&gt;label1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1 "</w:t>
      </w:r>
      <w:r w:rsidRPr="00BF489B">
        <w:t>Белый</w:t>
      </w:r>
      <w:r w:rsidRPr="00BF489B">
        <w:rPr>
          <w:lang w:val="en-US"/>
        </w:rPr>
        <w:t>"</w:t>
      </w:r>
    </w:p>
    <w:p w14:paraId="6B08317E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</w:r>
      <w:r w:rsidRPr="00BF489B">
        <w:rPr>
          <w:lang w:val="en-US"/>
        </w:rPr>
        <w:tab/>
        <w:t>this-&gt;label2-&gt;ForeColor = Color::White;//</w:t>
      </w:r>
      <w:r w:rsidRPr="00BF489B">
        <w:t>назначить</w:t>
      </w:r>
      <w:r w:rsidRPr="00BF489B">
        <w:rPr>
          <w:lang w:val="en-US"/>
        </w:rPr>
        <w:t xml:space="preserve"> </w:t>
      </w:r>
      <w:r w:rsidRPr="00BF489B">
        <w:t>цвет</w:t>
      </w:r>
      <w:r w:rsidRPr="00BF489B">
        <w:rPr>
          <w:lang w:val="en-US"/>
        </w:rPr>
        <w:t xml:space="preserve"> </w:t>
      </w:r>
      <w:r w:rsidRPr="00BF489B">
        <w:t>надписи</w:t>
      </w:r>
      <w:r w:rsidRPr="00BF489B">
        <w:rPr>
          <w:lang w:val="en-US"/>
        </w:rPr>
        <w:t xml:space="preserve"> Label2 "</w:t>
      </w:r>
      <w:r w:rsidRPr="00BF489B">
        <w:t>Белый</w:t>
      </w:r>
      <w:r w:rsidRPr="00BF489B">
        <w:rPr>
          <w:lang w:val="en-US"/>
        </w:rPr>
        <w:t>"</w:t>
      </w:r>
    </w:p>
    <w:p w14:paraId="345F9A5F" w14:textId="77777777" w:rsidR="00BF489B" w:rsidRPr="00BF489B" w:rsidRDefault="00BF489B" w:rsidP="00DB4A37">
      <w:pPr>
        <w:pStyle w:val="af4"/>
        <w:jc w:val="left"/>
        <w:rPr>
          <w:lang w:val="en-US"/>
        </w:rPr>
      </w:pPr>
      <w:r w:rsidRPr="00BF489B">
        <w:rPr>
          <w:lang w:val="en-US"/>
        </w:rPr>
        <w:tab/>
      </w:r>
      <w:r w:rsidRPr="00BF489B">
        <w:rPr>
          <w:lang w:val="en-US"/>
        </w:rPr>
        <w:tab/>
        <w:t>}</w:t>
      </w:r>
    </w:p>
    <w:p w14:paraId="52B2020E" w14:textId="77777777" w:rsidR="00BF489B" w:rsidRPr="00DB4A37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  <w:lang w:val="en-US"/>
        </w:rPr>
        <w:tab/>
        <w:t>}</w:t>
      </w:r>
    </w:p>
    <w:p w14:paraId="1205C13C" w14:textId="77777777" w:rsidR="00BF489B" w:rsidRPr="00DB4A37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  <w:lang w:val="en-US"/>
        </w:rPr>
        <w:t>};</w:t>
      </w:r>
    </w:p>
    <w:p w14:paraId="56B557E7" w14:textId="013C45D3" w:rsidR="00BF489B" w:rsidRPr="00DB4A37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  <w:lang w:val="en-US"/>
        </w:rPr>
        <w:t>}</w:t>
      </w:r>
    </w:p>
    <w:p w14:paraId="004F539F" w14:textId="77777777" w:rsidR="00DB4A37" w:rsidRPr="00DB4A37" w:rsidRDefault="00DB4A37" w:rsidP="00DB4A37">
      <w:pPr>
        <w:pStyle w:val="af4"/>
        <w:jc w:val="left"/>
        <w:rPr>
          <w:szCs w:val="24"/>
          <w:lang w:val="en-US"/>
        </w:rPr>
      </w:pPr>
    </w:p>
    <w:p w14:paraId="6A60BC41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>#include "HelpForm.h"</w:t>
      </w:r>
    </w:p>
    <w:p w14:paraId="03167FC2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>#pragma once</w:t>
      </w:r>
    </w:p>
    <w:p w14:paraId="112FE463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</w:p>
    <w:p w14:paraId="75595233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>namespace CourseWork {</w:t>
      </w:r>
    </w:p>
    <w:p w14:paraId="7EB3741F" w14:textId="77777777" w:rsidR="00BF489B" w:rsidRPr="007146F4" w:rsidRDefault="00BF489B" w:rsidP="00DB4A37">
      <w:pPr>
        <w:pStyle w:val="af4"/>
        <w:jc w:val="left"/>
        <w:rPr>
          <w:szCs w:val="24"/>
          <w:highlight w:val="red"/>
          <w:lang w:val="en-US"/>
        </w:rPr>
      </w:pPr>
    </w:p>
    <w:p w14:paraId="19553C0E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</w:r>
      <w:r w:rsidRPr="00DB4A37">
        <w:rPr>
          <w:szCs w:val="24"/>
        </w:rPr>
        <w:t>HelpForm(int x, int y)//коструктор принимающий несколько целочисленных параметров</w:t>
      </w:r>
    </w:p>
    <w:p w14:paraId="75EDA3F3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38B78A54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InitializeComponent();//коструктор принимающий несколько целочисленных параметров</w:t>
      </w:r>
    </w:p>
    <w:p w14:paraId="74428577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this-&gt;Language = x;//инициализируем глобальную переменную Language</w:t>
      </w:r>
    </w:p>
    <w:p w14:paraId="370714FA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this-&gt;Color = y;//инициализируем глобальную переменную Color</w:t>
      </w:r>
    </w:p>
    <w:p w14:paraId="25BC8048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}</w:t>
      </w:r>
    </w:p>
    <w:p w14:paraId="4B920C3E" w14:textId="77777777" w:rsidR="00BF489B" w:rsidRPr="00DB4A37" w:rsidRDefault="00BF489B" w:rsidP="00DB4A37">
      <w:pPr>
        <w:pStyle w:val="af4"/>
        <w:jc w:val="left"/>
        <w:rPr>
          <w:szCs w:val="24"/>
        </w:rPr>
      </w:pPr>
    </w:p>
    <w:p w14:paraId="385259AA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lastRenderedPageBreak/>
        <w:tab/>
      </w:r>
      <w:r w:rsidRPr="00DB4A37">
        <w:rPr>
          <w:szCs w:val="24"/>
        </w:rPr>
        <w:tab/>
        <w:t>int Color = 0;//декланируется и инициализируется глобальная переменная типа int для смены цвета в программе</w:t>
      </w:r>
    </w:p>
    <w:p w14:paraId="4A469EEE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nt Language = 0;//декланируется и инициализируется глобальная переменная типа int для смены языка в программе</w:t>
      </w:r>
    </w:p>
    <w:p w14:paraId="124BF7F1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</w:rPr>
        <w:tab/>
      </w:r>
      <w:r w:rsidRPr="007146F4">
        <w:rPr>
          <w:szCs w:val="24"/>
          <w:lang w:val="en-US"/>
        </w:rPr>
        <w:t>private: System::Void HelpForm_Load(System::Object^ sender, System::EventArgs^ e)//</w:t>
      </w:r>
      <w:r w:rsidRPr="00DB4A37">
        <w:rPr>
          <w:szCs w:val="24"/>
        </w:rPr>
        <w:t>метот</w:t>
      </w:r>
      <w:r w:rsidRPr="007146F4">
        <w:rPr>
          <w:szCs w:val="24"/>
          <w:lang w:val="en-US"/>
        </w:rPr>
        <w:t>-</w:t>
      </w:r>
      <w:r w:rsidRPr="00DB4A37">
        <w:rPr>
          <w:szCs w:val="24"/>
        </w:rPr>
        <w:t>обработчик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события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загрузки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оконной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формы</w:t>
      </w:r>
    </w:p>
    <w:p w14:paraId="0773861C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7146F4">
        <w:rPr>
          <w:szCs w:val="24"/>
          <w:lang w:val="en-US"/>
        </w:rPr>
        <w:tab/>
      </w:r>
      <w:r w:rsidRPr="00DB4A37">
        <w:rPr>
          <w:szCs w:val="24"/>
        </w:rPr>
        <w:t>{</w:t>
      </w:r>
    </w:p>
    <w:p w14:paraId="75ECA46E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f (Color == 0)//если Color = 0 =&gt; установка фонового цвета "Кнопочный серый"</w:t>
      </w:r>
    </w:p>
    <w:p w14:paraId="126CFC03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7A0CAFDD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 xml:space="preserve">this-&gt;BackColor = SystemColors::ButtonFace;//назначить фоновым цветом ЭТОЙ оконной формы ситемный цвет "кнопочный серый" </w:t>
      </w:r>
    </w:p>
    <w:p w14:paraId="53C3BB01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}</w:t>
      </w:r>
    </w:p>
    <w:p w14:paraId="16E9E9CF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f (Color == 1)//если Color = 1 =&gt; установка фонового цвета "Синий"</w:t>
      </w:r>
    </w:p>
    <w:p w14:paraId="26BB78E0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0118F894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this-&gt;BackColor = Color::Blue;;//назначить фоновым цветом ЭТОЙ оконной формы цвет "Синий"</w:t>
      </w:r>
    </w:p>
    <w:p w14:paraId="3604F904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}</w:t>
      </w:r>
    </w:p>
    <w:p w14:paraId="77D1F195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f (Color == 2)//если Color = 2 =&gt; установка фонового цвета "Зеленый"</w:t>
      </w:r>
    </w:p>
    <w:p w14:paraId="4C2DD258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14EB657E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this-&gt;BackColor = Color::Green;//назначить фоновым цветом ЭТОЙ оконной формы цвет "Зеленый"</w:t>
      </w:r>
    </w:p>
    <w:p w14:paraId="25A15F5A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}</w:t>
      </w:r>
    </w:p>
    <w:p w14:paraId="3AD3CB99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f (Color == 3)//если Color = 3 =&gt; установка фонового цвета "Красный"</w:t>
      </w:r>
    </w:p>
    <w:p w14:paraId="6A36867E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48D28EC7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this-&gt;BackColor = Color::Red;//назначить фоновым цветом ЭТОЙ оконной формы цвет "Красный"</w:t>
      </w:r>
    </w:p>
    <w:p w14:paraId="50BC3D90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}</w:t>
      </w:r>
    </w:p>
    <w:p w14:paraId="60928BE9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if (Language == 1)//если Language = 1 =&gt; установка белорусского языка</w:t>
      </w:r>
    </w:p>
    <w:p w14:paraId="710E583C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4E5BF9E5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 xml:space="preserve">StreamReader^ read = gcnew System::IO::StreamReader("HelpBy.txt");//создвние потока sr для чтение HelpBy.txt </w:t>
      </w:r>
    </w:p>
    <w:p w14:paraId="398EA906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richTextBox1-&gt;Text = read-&gt;ReadToEnd();//добавить в richTextBox1 весь текст из HelpBy.txt</w:t>
      </w:r>
    </w:p>
    <w:p w14:paraId="30F7150F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7146F4">
        <w:rPr>
          <w:szCs w:val="24"/>
          <w:lang w:val="en-US"/>
        </w:rPr>
        <w:t>read-&gt;Close();//</w:t>
      </w:r>
      <w:r w:rsidRPr="00DB4A37">
        <w:rPr>
          <w:szCs w:val="24"/>
        </w:rPr>
        <w:t>закртыть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поток</w:t>
      </w:r>
      <w:r w:rsidRPr="007146F4">
        <w:rPr>
          <w:szCs w:val="24"/>
          <w:lang w:val="en-US"/>
        </w:rPr>
        <w:t xml:space="preserve"> read</w:t>
      </w:r>
    </w:p>
    <w:p w14:paraId="11EFBE0A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  <w:t>}</w:t>
      </w:r>
    </w:p>
    <w:p w14:paraId="355A3417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</w:r>
      <w:r w:rsidRPr="00DB4A37">
        <w:rPr>
          <w:szCs w:val="24"/>
        </w:rPr>
        <w:t>if (Language == 2)//если Language = 2 =&gt; установка англиского языка</w:t>
      </w:r>
    </w:p>
    <w:p w14:paraId="608D2182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214B5930" w14:textId="77777777" w:rsidR="00BF489B" w:rsidRPr="000F2BC4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121873">
        <w:rPr>
          <w:szCs w:val="24"/>
          <w:lang w:val="en-US"/>
        </w:rPr>
        <w:t>StreamReader</w:t>
      </w:r>
      <w:r w:rsidRPr="000F2BC4">
        <w:rPr>
          <w:szCs w:val="24"/>
        </w:rPr>
        <w:t xml:space="preserve">^ </w:t>
      </w:r>
      <w:r w:rsidRPr="00121873">
        <w:rPr>
          <w:szCs w:val="24"/>
          <w:lang w:val="en-US"/>
        </w:rPr>
        <w:t>read</w:t>
      </w:r>
      <w:r w:rsidRPr="000F2BC4">
        <w:rPr>
          <w:szCs w:val="24"/>
        </w:rPr>
        <w:t xml:space="preserve"> = </w:t>
      </w:r>
      <w:r w:rsidRPr="00121873">
        <w:rPr>
          <w:szCs w:val="24"/>
          <w:lang w:val="en-US"/>
        </w:rPr>
        <w:t>gcnew</w:t>
      </w:r>
      <w:r w:rsidRPr="000F2BC4">
        <w:rPr>
          <w:szCs w:val="24"/>
        </w:rPr>
        <w:t xml:space="preserve"> </w:t>
      </w:r>
      <w:r w:rsidRPr="00121873">
        <w:rPr>
          <w:szCs w:val="24"/>
          <w:lang w:val="en-US"/>
        </w:rPr>
        <w:t>System</w:t>
      </w:r>
      <w:r w:rsidRPr="000F2BC4">
        <w:rPr>
          <w:szCs w:val="24"/>
        </w:rPr>
        <w:t>::</w:t>
      </w:r>
      <w:r w:rsidRPr="00121873">
        <w:rPr>
          <w:szCs w:val="24"/>
          <w:lang w:val="en-US"/>
        </w:rPr>
        <w:t>IO</w:t>
      </w:r>
      <w:r w:rsidRPr="000F2BC4">
        <w:rPr>
          <w:szCs w:val="24"/>
        </w:rPr>
        <w:t>::</w:t>
      </w:r>
      <w:r w:rsidRPr="00121873">
        <w:rPr>
          <w:szCs w:val="24"/>
          <w:lang w:val="en-US"/>
        </w:rPr>
        <w:t>StreamReader</w:t>
      </w:r>
      <w:r w:rsidRPr="000F2BC4">
        <w:rPr>
          <w:szCs w:val="24"/>
        </w:rPr>
        <w:t>("</w:t>
      </w:r>
      <w:r w:rsidRPr="00121873">
        <w:rPr>
          <w:szCs w:val="24"/>
          <w:lang w:val="en-US"/>
        </w:rPr>
        <w:t>HelpEn</w:t>
      </w:r>
      <w:r w:rsidRPr="000F2BC4">
        <w:rPr>
          <w:szCs w:val="24"/>
        </w:rPr>
        <w:t>.</w:t>
      </w:r>
      <w:r w:rsidRPr="00121873">
        <w:rPr>
          <w:szCs w:val="24"/>
          <w:lang w:val="en-US"/>
        </w:rPr>
        <w:t>txt</w:t>
      </w:r>
      <w:r w:rsidRPr="000F2BC4">
        <w:rPr>
          <w:szCs w:val="24"/>
        </w:rPr>
        <w:t>");//</w:t>
      </w:r>
      <w:r w:rsidRPr="00DB4A37">
        <w:rPr>
          <w:szCs w:val="24"/>
        </w:rPr>
        <w:t>создвние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потока</w:t>
      </w:r>
      <w:r w:rsidRPr="000F2BC4">
        <w:rPr>
          <w:szCs w:val="24"/>
        </w:rPr>
        <w:t xml:space="preserve"> </w:t>
      </w:r>
      <w:r w:rsidRPr="00121873">
        <w:rPr>
          <w:szCs w:val="24"/>
          <w:lang w:val="en-US"/>
        </w:rPr>
        <w:t>sr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для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чтение</w:t>
      </w:r>
      <w:r w:rsidRPr="000F2BC4">
        <w:rPr>
          <w:szCs w:val="24"/>
        </w:rPr>
        <w:t xml:space="preserve"> </w:t>
      </w:r>
      <w:r w:rsidRPr="00121873">
        <w:rPr>
          <w:szCs w:val="24"/>
          <w:lang w:val="en-US"/>
        </w:rPr>
        <w:t>HelpEn</w:t>
      </w:r>
      <w:r w:rsidRPr="000F2BC4">
        <w:rPr>
          <w:szCs w:val="24"/>
        </w:rPr>
        <w:t>.</w:t>
      </w:r>
      <w:r w:rsidRPr="00121873">
        <w:rPr>
          <w:szCs w:val="24"/>
          <w:lang w:val="en-US"/>
        </w:rPr>
        <w:t>txt</w:t>
      </w:r>
      <w:r w:rsidRPr="000F2BC4">
        <w:rPr>
          <w:szCs w:val="24"/>
        </w:rPr>
        <w:t xml:space="preserve"> </w:t>
      </w:r>
    </w:p>
    <w:p w14:paraId="62A93B8F" w14:textId="77777777" w:rsidR="00BF489B" w:rsidRPr="000F2BC4" w:rsidRDefault="00BF489B" w:rsidP="00DB4A37">
      <w:pPr>
        <w:pStyle w:val="af4"/>
        <w:jc w:val="left"/>
        <w:rPr>
          <w:szCs w:val="24"/>
        </w:rPr>
      </w:pPr>
      <w:r w:rsidRPr="000F2BC4">
        <w:rPr>
          <w:szCs w:val="24"/>
        </w:rPr>
        <w:tab/>
      </w:r>
      <w:r w:rsidRPr="000F2BC4">
        <w:rPr>
          <w:szCs w:val="24"/>
        </w:rPr>
        <w:tab/>
      </w:r>
      <w:r w:rsidRPr="000F2BC4">
        <w:rPr>
          <w:szCs w:val="24"/>
        </w:rPr>
        <w:tab/>
      </w:r>
      <w:r w:rsidRPr="00121873">
        <w:rPr>
          <w:szCs w:val="24"/>
          <w:lang w:val="en-US"/>
        </w:rPr>
        <w:t>richTextBox</w:t>
      </w:r>
      <w:r w:rsidRPr="000F2BC4">
        <w:rPr>
          <w:szCs w:val="24"/>
        </w:rPr>
        <w:t>1-&gt;</w:t>
      </w:r>
      <w:r w:rsidRPr="00121873">
        <w:rPr>
          <w:szCs w:val="24"/>
          <w:lang w:val="en-US"/>
        </w:rPr>
        <w:t>Text</w:t>
      </w:r>
      <w:r w:rsidRPr="000F2BC4">
        <w:rPr>
          <w:szCs w:val="24"/>
        </w:rPr>
        <w:t xml:space="preserve"> = </w:t>
      </w:r>
      <w:r w:rsidRPr="00121873">
        <w:rPr>
          <w:szCs w:val="24"/>
          <w:lang w:val="en-US"/>
        </w:rPr>
        <w:t>read</w:t>
      </w:r>
      <w:r w:rsidRPr="000F2BC4">
        <w:rPr>
          <w:szCs w:val="24"/>
        </w:rPr>
        <w:t>-&gt;</w:t>
      </w:r>
      <w:r w:rsidRPr="00121873">
        <w:rPr>
          <w:szCs w:val="24"/>
          <w:lang w:val="en-US"/>
        </w:rPr>
        <w:t>ReadToEnd</w:t>
      </w:r>
      <w:r w:rsidRPr="000F2BC4">
        <w:rPr>
          <w:szCs w:val="24"/>
        </w:rPr>
        <w:t>();//</w:t>
      </w:r>
      <w:r w:rsidRPr="00DB4A37">
        <w:rPr>
          <w:szCs w:val="24"/>
        </w:rPr>
        <w:t>добавить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в</w:t>
      </w:r>
      <w:r w:rsidRPr="000F2BC4">
        <w:rPr>
          <w:szCs w:val="24"/>
        </w:rPr>
        <w:t xml:space="preserve"> </w:t>
      </w:r>
      <w:r w:rsidRPr="00121873">
        <w:rPr>
          <w:szCs w:val="24"/>
          <w:lang w:val="en-US"/>
        </w:rPr>
        <w:t>richTextBox</w:t>
      </w:r>
      <w:r w:rsidRPr="000F2BC4">
        <w:rPr>
          <w:szCs w:val="24"/>
        </w:rPr>
        <w:t xml:space="preserve">1 </w:t>
      </w:r>
      <w:r w:rsidRPr="00DB4A37">
        <w:rPr>
          <w:szCs w:val="24"/>
        </w:rPr>
        <w:t>весь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текст</w:t>
      </w:r>
      <w:r w:rsidRPr="000F2BC4">
        <w:rPr>
          <w:szCs w:val="24"/>
        </w:rPr>
        <w:t xml:space="preserve"> </w:t>
      </w:r>
      <w:r w:rsidRPr="00DB4A37">
        <w:rPr>
          <w:szCs w:val="24"/>
        </w:rPr>
        <w:t>из</w:t>
      </w:r>
      <w:r w:rsidRPr="000F2BC4">
        <w:rPr>
          <w:szCs w:val="24"/>
        </w:rPr>
        <w:t xml:space="preserve"> </w:t>
      </w:r>
      <w:r w:rsidRPr="00121873">
        <w:rPr>
          <w:szCs w:val="24"/>
          <w:lang w:val="en-US"/>
        </w:rPr>
        <w:t>HelpBy</w:t>
      </w:r>
      <w:r w:rsidRPr="000F2BC4">
        <w:rPr>
          <w:szCs w:val="24"/>
        </w:rPr>
        <w:t>.</w:t>
      </w:r>
      <w:r w:rsidRPr="00121873">
        <w:rPr>
          <w:szCs w:val="24"/>
          <w:lang w:val="en-US"/>
        </w:rPr>
        <w:t>txt</w:t>
      </w:r>
    </w:p>
    <w:p w14:paraId="115ED4D6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0F2BC4">
        <w:rPr>
          <w:szCs w:val="24"/>
        </w:rPr>
        <w:tab/>
      </w:r>
      <w:r w:rsidRPr="000F2BC4">
        <w:rPr>
          <w:szCs w:val="24"/>
        </w:rPr>
        <w:tab/>
      </w:r>
      <w:r w:rsidRPr="000F2BC4">
        <w:rPr>
          <w:szCs w:val="24"/>
        </w:rPr>
        <w:tab/>
      </w:r>
      <w:r w:rsidRPr="007146F4">
        <w:rPr>
          <w:szCs w:val="24"/>
          <w:lang w:val="en-US"/>
        </w:rPr>
        <w:t>read-&gt;Close();//</w:t>
      </w:r>
      <w:r w:rsidRPr="00DB4A37">
        <w:rPr>
          <w:szCs w:val="24"/>
        </w:rPr>
        <w:t>закртыть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поток</w:t>
      </w:r>
      <w:r w:rsidRPr="007146F4">
        <w:rPr>
          <w:szCs w:val="24"/>
          <w:lang w:val="en-US"/>
        </w:rPr>
        <w:t xml:space="preserve"> read</w:t>
      </w:r>
    </w:p>
    <w:p w14:paraId="7E17E131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  <w:t>}</w:t>
      </w:r>
    </w:p>
    <w:p w14:paraId="752711A1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</w:r>
      <w:r w:rsidRPr="00DB4A37">
        <w:rPr>
          <w:szCs w:val="24"/>
        </w:rPr>
        <w:t>if (Language == 3)//если Language = 3 =&gt; установка русского языка</w:t>
      </w:r>
    </w:p>
    <w:p w14:paraId="76DC3F00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  <w:t>{</w:t>
      </w:r>
    </w:p>
    <w:p w14:paraId="7A69EA64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 xml:space="preserve">StreamReader^ read = gcnew System::IO::StreamReader("HelpRu.txt");//создвние потока sr для чтение HelpRu.txt </w:t>
      </w:r>
    </w:p>
    <w:p w14:paraId="4C520739" w14:textId="77777777" w:rsidR="00BF489B" w:rsidRPr="00DB4A37" w:rsidRDefault="00BF489B" w:rsidP="00DB4A37">
      <w:pPr>
        <w:pStyle w:val="af4"/>
        <w:jc w:val="left"/>
        <w:rPr>
          <w:szCs w:val="24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  <w:t>richTextBox1-&gt;Text = read-&gt;ReadToEnd();//добавить в richTextBox1 весь текст из HelpBy.txt</w:t>
      </w:r>
    </w:p>
    <w:p w14:paraId="01EBEA28" w14:textId="77777777" w:rsidR="00BF489B" w:rsidRPr="007146F4" w:rsidRDefault="00BF489B" w:rsidP="00DB4A37">
      <w:pPr>
        <w:pStyle w:val="af4"/>
        <w:jc w:val="left"/>
        <w:rPr>
          <w:szCs w:val="24"/>
          <w:lang w:val="en-US"/>
        </w:rPr>
      </w:pP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DB4A37">
        <w:rPr>
          <w:szCs w:val="24"/>
        </w:rPr>
        <w:tab/>
      </w:r>
      <w:r w:rsidRPr="007146F4">
        <w:rPr>
          <w:szCs w:val="24"/>
          <w:lang w:val="en-US"/>
        </w:rPr>
        <w:t>read-&gt;Close();//</w:t>
      </w:r>
      <w:r w:rsidRPr="00DB4A37">
        <w:rPr>
          <w:szCs w:val="24"/>
        </w:rPr>
        <w:t>закртыть</w:t>
      </w:r>
      <w:r w:rsidRPr="007146F4">
        <w:rPr>
          <w:szCs w:val="24"/>
          <w:lang w:val="en-US"/>
        </w:rPr>
        <w:t xml:space="preserve"> </w:t>
      </w:r>
      <w:r w:rsidRPr="00DB4A37">
        <w:rPr>
          <w:szCs w:val="24"/>
        </w:rPr>
        <w:t>поток</w:t>
      </w:r>
      <w:r w:rsidRPr="007146F4">
        <w:rPr>
          <w:szCs w:val="24"/>
          <w:lang w:val="en-US"/>
        </w:rPr>
        <w:t xml:space="preserve"> read</w:t>
      </w:r>
    </w:p>
    <w:p w14:paraId="5282A8D8" w14:textId="77777777" w:rsidR="00BF489B" w:rsidRPr="007146F4" w:rsidRDefault="00BF489B" w:rsidP="00BF489B">
      <w:pPr>
        <w:pStyle w:val="af4"/>
        <w:jc w:val="left"/>
        <w:rPr>
          <w:szCs w:val="24"/>
          <w:lang w:val="en-US"/>
        </w:rPr>
      </w:pPr>
      <w:r w:rsidRPr="007146F4">
        <w:rPr>
          <w:szCs w:val="24"/>
          <w:lang w:val="en-US"/>
        </w:rPr>
        <w:tab/>
      </w:r>
      <w:r w:rsidRPr="007146F4">
        <w:rPr>
          <w:szCs w:val="24"/>
          <w:lang w:val="en-US"/>
        </w:rPr>
        <w:tab/>
        <w:t>}</w:t>
      </w:r>
    </w:p>
    <w:p w14:paraId="3DD7082F" w14:textId="6C119DF9" w:rsidR="00DB4A37" w:rsidRPr="000F2BC4" w:rsidRDefault="00DB4A37" w:rsidP="00DF256A">
      <w:pPr>
        <w:pStyle w:val="af4"/>
        <w:ind w:firstLine="0"/>
        <w:jc w:val="left"/>
        <w:rPr>
          <w:szCs w:val="24"/>
          <w:lang w:val="en-US"/>
        </w:rPr>
      </w:pPr>
    </w:p>
    <w:p w14:paraId="527882B4" w14:textId="231CCAE3" w:rsidR="00DB4A37" w:rsidRPr="000F2BC4" w:rsidRDefault="00DB4A37" w:rsidP="00DB4A37">
      <w:pPr>
        <w:rPr>
          <w:lang w:val="en-US"/>
        </w:rPr>
      </w:pPr>
      <w:r w:rsidRPr="000F2BC4">
        <w:rPr>
          <w:lang w:val="en-US"/>
        </w:rPr>
        <w:br w:type="page"/>
      </w:r>
    </w:p>
    <w:p w14:paraId="1A80BCB9" w14:textId="19BD60B8" w:rsidR="00932988" w:rsidRPr="0047202A" w:rsidRDefault="00BF489B" w:rsidP="00932988">
      <w:pPr>
        <w:pStyle w:val="afa"/>
        <w:spacing w:after="0"/>
        <w:jc w:val="center"/>
        <w:rPr>
          <w:color w:val="auto"/>
          <w:sz w:val="28"/>
        </w:rPr>
      </w:pPr>
      <w:bookmarkStart w:id="146" w:name="_Toc107249370"/>
      <w:bookmarkStart w:id="147" w:name="_Toc107249674"/>
      <w:bookmarkStart w:id="148" w:name="_Toc107249747"/>
      <w:bookmarkStart w:id="149" w:name="_Toc107265183"/>
      <w:bookmarkStart w:id="150" w:name="_Toc107267549"/>
      <w:bookmarkStart w:id="151" w:name="_Hlk107351213"/>
      <w:r w:rsidRPr="0047202A">
        <w:rPr>
          <w:color w:val="auto"/>
          <w:sz w:val="28"/>
        </w:rPr>
        <w:lastRenderedPageBreak/>
        <w:t>Приложение Б</w:t>
      </w:r>
      <w:bookmarkEnd w:id="146"/>
      <w:bookmarkEnd w:id="147"/>
      <w:bookmarkEnd w:id="148"/>
      <w:bookmarkEnd w:id="149"/>
      <w:bookmarkEnd w:id="150"/>
    </w:p>
    <w:p w14:paraId="11343216" w14:textId="375B108C" w:rsidR="00932988" w:rsidRPr="0047202A" w:rsidRDefault="00932988" w:rsidP="00932988">
      <w:pPr>
        <w:pStyle w:val="af4"/>
        <w:ind w:firstLine="0"/>
        <w:jc w:val="center"/>
        <w:rPr>
          <w:sz w:val="28"/>
          <w:szCs w:val="28"/>
        </w:rPr>
      </w:pPr>
      <w:r w:rsidRPr="0047202A">
        <w:rPr>
          <w:sz w:val="28"/>
          <w:szCs w:val="28"/>
        </w:rPr>
        <w:t>(справочное)</w:t>
      </w:r>
    </w:p>
    <w:p w14:paraId="3B96A406" w14:textId="25AB1B86" w:rsidR="00932988" w:rsidRPr="0047202A" w:rsidRDefault="00932988" w:rsidP="00932988">
      <w:pPr>
        <w:pStyle w:val="af4"/>
        <w:ind w:firstLine="0"/>
        <w:jc w:val="center"/>
        <w:rPr>
          <w:sz w:val="28"/>
          <w:szCs w:val="28"/>
        </w:rPr>
      </w:pPr>
      <w:r w:rsidRPr="0047202A">
        <w:rPr>
          <w:sz w:val="28"/>
          <w:szCs w:val="28"/>
        </w:rPr>
        <w:t>Результат работы программы</w:t>
      </w:r>
    </w:p>
    <w:p w14:paraId="304BB727" w14:textId="77777777" w:rsidR="000260C6" w:rsidRPr="0080422F" w:rsidRDefault="000260C6" w:rsidP="00932988">
      <w:pPr>
        <w:pStyle w:val="af4"/>
        <w:ind w:firstLine="0"/>
        <w:jc w:val="center"/>
      </w:pPr>
    </w:p>
    <w:p w14:paraId="5917985E" w14:textId="5CF83B13" w:rsidR="001E3B87" w:rsidRDefault="000260C6" w:rsidP="000260C6">
      <w:pPr>
        <w:spacing w:after="160" w:line="259" w:lineRule="auto"/>
        <w:ind w:firstLine="0"/>
        <w:jc w:val="center"/>
      </w:pPr>
      <w:r w:rsidRPr="000260C6">
        <w:rPr>
          <w:noProof/>
        </w:rPr>
        <w:drawing>
          <wp:inline distT="0" distB="0" distL="0" distR="0" wp14:anchorId="39FF22CB" wp14:editId="3BAF1471">
            <wp:extent cx="3658111" cy="2915057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BD1BD" w14:textId="153B7F4C" w:rsidR="007D443B" w:rsidRPr="000260C6" w:rsidRDefault="000260C6" w:rsidP="00AD2B55">
      <w:pPr>
        <w:spacing w:after="160" w:line="259" w:lineRule="auto"/>
        <w:ind w:firstLine="0"/>
        <w:jc w:val="center"/>
      </w:pPr>
      <w:r>
        <w:t xml:space="preserve">Рисунок Б.1 – Результат </w:t>
      </w:r>
      <w:r w:rsidR="005210EE">
        <w:t>действия</w:t>
      </w:r>
      <w:r w:rsidRPr="000260C6">
        <w:t xml:space="preserve"> </w:t>
      </w:r>
      <w:r>
        <w:t>«Запустить приложе</w:t>
      </w:r>
      <w:r w:rsidR="005210EE">
        <w:t>ние</w:t>
      </w:r>
      <w:r w:rsidR="007D443B">
        <w:t xml:space="preserve"> AntiplagiarismFix.exe</w:t>
      </w:r>
      <w:r>
        <w:t>»</w:t>
      </w:r>
    </w:p>
    <w:p w14:paraId="3D810090" w14:textId="7B43598E" w:rsidR="001E3B87" w:rsidRPr="0080422F" w:rsidRDefault="007D443B" w:rsidP="007D443B">
      <w:pPr>
        <w:spacing w:after="160" w:line="259" w:lineRule="auto"/>
        <w:ind w:firstLine="0"/>
        <w:jc w:val="center"/>
      </w:pPr>
      <w:r w:rsidRPr="007D443B">
        <w:rPr>
          <w:noProof/>
        </w:rPr>
        <w:drawing>
          <wp:inline distT="0" distB="0" distL="0" distR="0" wp14:anchorId="61CF9991" wp14:editId="46B019A1">
            <wp:extent cx="5682626" cy="4209415"/>
            <wp:effectExtent l="0" t="0" r="0" b="63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01465" cy="422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1FB2C" w14:textId="014C70D2" w:rsidR="007D443B" w:rsidRDefault="007D443B" w:rsidP="007D443B">
      <w:pPr>
        <w:spacing w:after="160" w:line="259" w:lineRule="auto"/>
        <w:ind w:firstLine="0"/>
        <w:jc w:val="center"/>
      </w:pPr>
      <w:r>
        <w:t xml:space="preserve">Рисунок Б.2 – Результат </w:t>
      </w:r>
      <w:r w:rsidR="005210EE">
        <w:t>действия</w:t>
      </w:r>
      <w:r w:rsidRPr="000260C6">
        <w:t xml:space="preserve"> </w:t>
      </w:r>
      <w:r>
        <w:t>«Авторизоваться в приложении»</w:t>
      </w:r>
    </w:p>
    <w:bookmarkEnd w:id="151"/>
    <w:p w14:paraId="16C7C728" w14:textId="2FDAA185" w:rsidR="001E3B87" w:rsidRPr="0080422F" w:rsidRDefault="007D443B" w:rsidP="007D443B">
      <w:pPr>
        <w:spacing w:after="160" w:line="259" w:lineRule="auto"/>
        <w:ind w:firstLine="0"/>
        <w:jc w:val="center"/>
      </w:pPr>
      <w:r w:rsidRPr="007D443B">
        <w:rPr>
          <w:noProof/>
        </w:rPr>
        <w:lastRenderedPageBreak/>
        <w:drawing>
          <wp:inline distT="0" distB="0" distL="0" distR="0" wp14:anchorId="2A7BBECE" wp14:editId="6CD40283">
            <wp:extent cx="6299835" cy="4630420"/>
            <wp:effectExtent l="0" t="0" r="5715" b="0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63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2E5CA" w14:textId="0C37932A" w:rsidR="007D443B" w:rsidRDefault="007D443B" w:rsidP="007D443B">
      <w:pPr>
        <w:pStyle w:val="af4"/>
        <w:ind w:firstLine="0"/>
        <w:jc w:val="center"/>
      </w:pPr>
      <w:r>
        <w:t xml:space="preserve">Рисунок Б.3 – Результат </w:t>
      </w:r>
      <w:r w:rsidR="005210EE">
        <w:t>действия</w:t>
      </w:r>
      <w:r>
        <w:t xml:space="preserve"> «Открыть файл»</w:t>
      </w:r>
    </w:p>
    <w:p w14:paraId="14BE9CB9" w14:textId="6F8F2D5C" w:rsidR="001E3B87" w:rsidRPr="0080422F" w:rsidRDefault="001E3B87" w:rsidP="007D443B">
      <w:pPr>
        <w:spacing w:after="160" w:line="259" w:lineRule="auto"/>
        <w:ind w:firstLine="0"/>
        <w:jc w:val="center"/>
      </w:pPr>
    </w:p>
    <w:p w14:paraId="62CC1F8D" w14:textId="5F1E5A18" w:rsidR="001E3B87" w:rsidRDefault="007D443B" w:rsidP="00852BDF">
      <w:pPr>
        <w:spacing w:after="160" w:line="259" w:lineRule="auto"/>
        <w:ind w:firstLine="0"/>
        <w:jc w:val="left"/>
        <w:rPr>
          <w:lang w:val="en-US"/>
        </w:rPr>
      </w:pPr>
      <w:r w:rsidRPr="007D443B">
        <w:rPr>
          <w:noProof/>
          <w:lang w:val="en-US"/>
        </w:rPr>
        <w:drawing>
          <wp:inline distT="0" distB="0" distL="0" distR="0" wp14:anchorId="21BE8BFA" wp14:editId="1C71514E">
            <wp:extent cx="5924550" cy="3677986"/>
            <wp:effectExtent l="0" t="0" r="0" b="0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28371" cy="368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2FB3F" w14:textId="77777777" w:rsidR="00BB426E" w:rsidRDefault="007D443B" w:rsidP="00BB426E">
      <w:pPr>
        <w:spacing w:after="160" w:line="259" w:lineRule="auto"/>
        <w:ind w:firstLine="0"/>
        <w:jc w:val="center"/>
        <w:sectPr w:rsidR="00BB426E">
          <w:footerReference w:type="default" r:id="rId20"/>
          <w:footerReference w:type="first" r:id="rId21"/>
          <w:pgSz w:w="11906" w:h="16838"/>
          <w:pgMar w:top="851" w:right="567" w:bottom="851" w:left="1418" w:header="709" w:footer="709" w:gutter="0"/>
          <w:pgNumType w:start="4"/>
          <w:cols w:space="720"/>
          <w:titlePg/>
        </w:sectPr>
      </w:pPr>
      <w:r>
        <w:t xml:space="preserve">Рисунок Б.4 – Результат функции </w:t>
      </w:r>
      <w:r w:rsidR="005210EE">
        <w:t>«</w:t>
      </w:r>
      <w:r w:rsidR="00A11ED5">
        <w:t>Сохранение файла</w:t>
      </w:r>
      <w:r w:rsidR="005210EE">
        <w:t>»</w:t>
      </w:r>
      <w:bookmarkStart w:id="152" w:name="_Hlk107351271"/>
    </w:p>
    <w:p w14:paraId="79EB25CC" w14:textId="766CC4A7" w:rsidR="001E3B87" w:rsidRPr="0080422F" w:rsidRDefault="000F2BC4" w:rsidP="00BB426E">
      <w:pPr>
        <w:spacing w:after="160" w:line="259" w:lineRule="auto"/>
        <w:ind w:firstLine="0"/>
        <w:jc w:val="center"/>
      </w:pPr>
      <w:r w:rsidRPr="000A3197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5371AA7E" wp14:editId="13B758E3">
                <wp:simplePos x="0" y="0"/>
                <wp:positionH relativeFrom="column">
                  <wp:posOffset>-866140</wp:posOffset>
                </wp:positionH>
                <wp:positionV relativeFrom="paragraph">
                  <wp:posOffset>-394335</wp:posOffset>
                </wp:positionV>
                <wp:extent cx="7349490" cy="10396220"/>
                <wp:effectExtent l="0" t="0" r="22860" b="24130"/>
                <wp:wrapNone/>
                <wp:docPr id="383" name="Группа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349490" cy="10396220"/>
                          <a:chOff x="276" y="400"/>
                          <a:chExt cx="11330" cy="16034"/>
                        </a:xfrm>
                      </wpg:grpSpPr>
                      <wps:wsp>
                        <wps:cNvPr id="384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85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30" cy="16034"/>
                            <a:chOff x="276" y="400"/>
                            <a:chExt cx="11330" cy="16034"/>
                          </a:xfrm>
                        </wpg:grpSpPr>
                        <wps:wsp>
                          <wps:cNvPr id="386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87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30" cy="16034"/>
                              <a:chOff x="276" y="400"/>
                              <a:chExt cx="11330" cy="16034"/>
                            </a:xfrm>
                          </wpg:grpSpPr>
                          <wpg:grpSp>
                            <wpg:cNvPr id="388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389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0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391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30" cy="16034"/>
                                <a:chOff x="276" y="400"/>
                                <a:chExt cx="11330" cy="16034"/>
                              </a:xfrm>
                            </wpg:grpSpPr>
                            <wps:wsp>
                              <wps:cNvPr id="392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3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394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30" cy="16034"/>
                                  <a:chOff x="276" y="400"/>
                                  <a:chExt cx="11330" cy="16034"/>
                                </a:xfrm>
                              </wpg:grpSpPr>
                              <wps:wsp>
                                <wps:cNvPr id="395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644A8934" w14:textId="5A1653F0" w:rsidR="00251828" w:rsidRDefault="00251828" w:rsidP="00DD18A8">
                                      <w:pPr>
                                        <w:pStyle w:val="aff0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и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96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2D56CA1" w14:textId="77777777" w:rsidR="00251828" w:rsidRPr="0004185C" w:rsidRDefault="00251828" w:rsidP="00DD18A8">
                                      <w:pPr>
                                        <w:pStyle w:val="aff0"/>
                                        <w:jc w:val="center"/>
                                        <w:rPr>
                                          <w:rFonts w:hint="eastAsia"/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397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30" cy="16034"/>
                                    <a:chOff x="276" y="400"/>
                                    <a:chExt cx="11330" cy="16034"/>
                                  </a:xfrm>
                                </wpg:grpSpPr>
                                <wpg:grpSp>
                                  <wpg:cNvPr id="398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399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DF89F7B" w14:textId="77777777" w:rsidR="00251828" w:rsidRPr="007C2329" w:rsidRDefault="00251828" w:rsidP="00DD18A8">
                                          <w:pPr>
                                            <w:pStyle w:val="aff0"/>
                                            <w:rPr>
                                              <w:rFonts w:hint="eastAsia"/>
                                              <w:sz w:val="20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7C2329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>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00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01C899B7" w14:textId="77777777" w:rsidR="00251828" w:rsidRDefault="00251828" w:rsidP="00DD18A8">
                                          <w:pPr>
                                            <w:pStyle w:val="aff0"/>
                                            <w:rPr>
                                              <w:rFonts w:hint="eastAsia"/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401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30" cy="16034"/>
                                      <a:chOff x="276" y="400"/>
                                      <a:chExt cx="11330" cy="16034"/>
                                    </a:xfrm>
                                  </wpg:grpSpPr>
                                  <wps:wsp>
                                    <wps:cNvPr id="402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3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4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5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406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30" cy="16034"/>
                                        <a:chOff x="276" y="400"/>
                                        <a:chExt cx="11330" cy="16034"/>
                                      </a:xfrm>
                                    </wpg:grpSpPr>
                                    <wpg:grpSp>
                                      <wpg:cNvPr id="407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4831"/>
                                          <a:ext cx="2603" cy="290"/>
                                          <a:chOff x="135" y="0"/>
                                          <a:chExt cx="21517" cy="25985"/>
                                        </a:xfrm>
                                      </wpg:grpSpPr>
                                      <wps:wsp>
                                        <wps:cNvPr id="408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135" y="0"/>
                                            <a:ext cx="8721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5AB5779" w14:textId="77777777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noProof/>
                                                  <w:sz w:val="20"/>
                                                  <w:lang w:val="ru-RU"/>
                                                </w:rPr>
                                                <w:t>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409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71" cy="226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485A9F5" w14:textId="4343B4E6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Самойлов А.С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10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6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411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FCB4601" w14:textId="77777777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412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401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DA5CEA1" w14:textId="77777777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Шаляпин Ю.В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13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414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2E1069D" w14:textId="77777777" w:rsidR="00251828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415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0EF15452" w14:textId="77777777" w:rsidR="00251828" w:rsidRPr="00790741" w:rsidRDefault="00251828" w:rsidP="00DD18A8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16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5"/>
                                          <a:ext cx="2509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417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3DFAFF90" w14:textId="77777777" w:rsidR="00251828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418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49B9F3CF" w14:textId="77777777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19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420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5C9DBF0" w14:textId="77777777" w:rsidR="00251828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Контр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421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8DAEF25" w14:textId="77777777" w:rsidR="00251828" w:rsidRPr="007C2329" w:rsidRDefault="00251828" w:rsidP="00DD18A8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422" name="Group 134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30" cy="16034"/>
                                          <a:chOff x="276" y="400"/>
                                          <a:chExt cx="11330" cy="16034"/>
                                        </a:xfrm>
                                      </wpg:grpSpPr>
                                      <wps:wsp>
                                        <wps:cNvPr id="423" name="Rectangle 135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301" y="14426"/>
                                            <a:ext cx="3171" cy="11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5031320" w14:textId="77777777" w:rsidR="00251828" w:rsidRPr="00074494" w:rsidRDefault="00251828" w:rsidP="00DD18A8">
                                              <w:pPr>
                                                <w:ind w:firstLine="0"/>
                                                <w:textDirection w:val="btLr"/>
                                                <w:rPr>
                                                  <w:rFonts w:ascii="ISOCPEUR" w:hAnsi="ISOCPEUR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="ISOCPEUR" w:hAnsi="ISOCPEUR"/>
                                                  <w:i/>
                                                  <w:color w:val="000000"/>
                                                </w:rPr>
                                                <w:t xml:space="preserve">Программа </w:t>
                                              </w:r>
                                              <w:r w:rsidRPr="00074494">
                                                <w:rPr>
                                                  <w:rFonts w:ascii="ISOCPEUR" w:hAnsi="ISOCPEUR"/>
                                                  <w:i/>
                                                  <w:color w:val="000000"/>
                                                </w:rPr>
                                                <w:t>для обработки текстовых файлов с функцией антиплагиата</w:t>
                                              </w:r>
                                            </w:p>
                                            <w:p w14:paraId="422BB384" w14:textId="77777777" w:rsidR="00251828" w:rsidRPr="00276482" w:rsidRDefault="00251828" w:rsidP="00DD18A8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32"/>
                                                  <w:szCs w:val="26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  <w:p w14:paraId="127C2442" w14:textId="77777777" w:rsidR="00251828" w:rsidRPr="002E690B" w:rsidRDefault="00251828" w:rsidP="00DD18A8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ascii="Times New Roman" w:hAnsi="Times New Roman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g:grpSp>
                                        <wpg:cNvPr id="424" name="Group 13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30" cy="16034"/>
                                            <a:chOff x="276" y="400"/>
                                            <a:chExt cx="11330" cy="16034"/>
                                          </a:xfrm>
                                        </wpg:grpSpPr>
                                        <wps:wsp>
                                          <wps:cNvPr id="425" name="Line 13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65" y="14829"/>
                                              <a:ext cx="398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426" name="Group 138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535"/>
                                              <a:ext cx="3990" cy="322"/>
                                              <a:chOff x="1157" y="14053"/>
                                              <a:chExt cx="3846" cy="322"/>
                                            </a:xfrm>
                                          </wpg:grpSpPr>
                                          <wps:wsp>
                                            <wps:cNvPr id="427" name="Rectangle 139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2241" y="14053"/>
                                                <a:ext cx="1295" cy="32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52E8F164" w14:textId="77777777" w:rsidR="00251828" w:rsidRPr="007C2329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7C2329">
                                                    <w:rPr>
                                                      <w:sz w:val="20"/>
                                                    </w:rPr>
                                                    <w:t xml:space="preserve">№ </w:t>
                                                  </w:r>
                                                  <w:r w:rsidRPr="002D0274">
                                                    <w:rPr>
                                                      <w:sz w:val="18"/>
                                                    </w:rPr>
                                                    <w:t>док</w:t>
                                                  </w:r>
                                                  <w:r w:rsidRPr="002D0274">
                                                    <w:rPr>
                                                      <w:sz w:val="18"/>
                                                      <w:lang w:val="ru-RU"/>
                                                    </w:rPr>
                                                    <w:t>у</w:t>
                                                  </w:r>
                                                  <w:r w:rsidRPr="002D0274">
                                                    <w:rPr>
                                                      <w:sz w:val="18"/>
                                                    </w:rPr>
                                                    <w:t>м</w:t>
                                                  </w:r>
                                                  <w:r w:rsidRPr="007C2329"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428" name="Rectangle 140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81" y="14073"/>
                                                <a:ext cx="776" cy="2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76A9A718" w14:textId="77777777" w:rsidR="00251828" w:rsidRPr="003575CE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Подп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429" name="Rectangle 141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4400" y="14077"/>
                                                <a:ext cx="603" cy="26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91BBF84" w14:textId="77777777" w:rsidR="00251828" w:rsidRPr="002D0274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2"/>
                                                    </w:rPr>
                                                  </w:pPr>
                                                  <w:r w:rsidRPr="002D0274">
                                                    <w:rPr>
                                                      <w:sz w:val="18"/>
                                                    </w:rPr>
                                                    <w:t>Дата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430" name="Line 142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4062"/>
                                                <a:ext cx="3841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431" name="Group 143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1161" y="14053"/>
                                                <a:ext cx="1055" cy="290"/>
                                                <a:chOff x="1179" y="14296"/>
                                                <a:chExt cx="1055" cy="290"/>
                                              </a:xfrm>
                                            </wpg:grpSpPr>
                                            <wps:wsp>
                                              <wps:cNvPr id="432" name="Rectangle 144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179" y="14296"/>
                                                  <a:ext cx="443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52334BDB" w14:textId="77777777" w:rsidR="00251828" w:rsidRPr="003575CE" w:rsidRDefault="00251828" w:rsidP="00DD18A8">
                                                    <w:pPr>
                                                      <w:pStyle w:val="aff0"/>
                                                      <w:jc w:val="center"/>
                                                      <w:rPr>
                                                        <w:rFonts w:hint="eastAsia"/>
                                                        <w:sz w:val="20"/>
                                                      </w:rPr>
                                                    </w:pPr>
                                                    <w:r w:rsidRPr="002D0274">
                                                      <w:rPr>
                                                        <w:sz w:val="18"/>
                                                      </w:rPr>
                                                      <w:t>Изм</w:t>
                                                    </w: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433" name="Rectangle 14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719" y="14335"/>
                                                  <a:ext cx="515" cy="251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21D96449" w14:textId="77777777" w:rsidR="00251828" w:rsidRPr="003575CE" w:rsidRDefault="00251828" w:rsidP="00DD18A8">
                                                    <w:pPr>
                                                      <w:pStyle w:val="aff0"/>
                                                      <w:jc w:val="center"/>
                                                      <w:rPr>
                                                        <w:rFonts w:hint="eastAsia"/>
                                                        <w:sz w:val="20"/>
                                                      </w:rPr>
                                                    </w:pPr>
                                                    <w:r w:rsidRPr="002D0274">
                                                      <w:rPr>
                                                        <w:sz w:val="18"/>
                                                      </w:rPr>
                                                      <w:t>Лист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</wpg:grpSp>
                                        <wpg:grpSp>
                                          <wpg:cNvPr id="434" name="Group 146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30" cy="16034"/>
                                              <a:chOff x="276" y="400"/>
                                              <a:chExt cx="11330" cy="16034"/>
                                            </a:xfrm>
                                          </wpg:grpSpPr>
                                          <wps:wsp>
                                            <wps:cNvPr id="435" name="Line 14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5084"/>
                                                <a:ext cx="3964" cy="1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436" name="Line 14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5294"/>
                                                <a:ext cx="3022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437" name="Group 149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5124" y="15579"/>
                                                <a:ext cx="6462" cy="8"/>
                                                <a:chOff x="4986" y="15076"/>
                                                <a:chExt cx="6240" cy="8"/>
                                              </a:xfrm>
                                            </wpg:grpSpPr>
                                            <wps:wsp>
                                              <wps:cNvPr id="438" name="Line 15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318" y="15076"/>
                                                  <a:ext cx="2908" cy="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39" name="Line 151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4986" y="15084"/>
                                                  <a:ext cx="334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440" name="Group 152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30" cy="16034"/>
                                                <a:chOff x="276" y="400"/>
                                                <a:chExt cx="11330" cy="16034"/>
                                              </a:xfrm>
                                            </wpg:grpSpPr>
                                            <wps:wsp>
                                              <wps:cNvPr id="441" name="Line 15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541" y="14274"/>
                                                  <a:ext cx="2" cy="2154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2" name="Line 154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725" y="13387"/>
                                                  <a:ext cx="0" cy="145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3" name="Line 155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2286" y="13407"/>
                                                  <a:ext cx="14" cy="301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4" name="Line 156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4526" y="13419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5" name="Line 157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165" y="13707"/>
                                                  <a:ext cx="398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127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6" name="Line 158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3780" y="13410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7" name="Line 159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5151" y="13389"/>
                                                  <a:ext cx="0" cy="3015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448" name="Line 16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5136" y="14274"/>
                                                  <a:ext cx="6447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g:grpSp>
                                              <wpg:cNvPr id="449" name="Group 161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9378" y="14271"/>
                                                  <a:ext cx="886" cy="1003"/>
                                                  <a:chOff x="9381" y="14274"/>
                                                  <a:chExt cx="886" cy="947"/>
                                                </a:xfrm>
                                              </wpg:grpSpPr>
                                              <wps:wsp>
                                                <wps:cNvPr id="450" name="Line 162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9381" y="14274"/>
                                                    <a:ext cx="4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s:wsp>
                                                <wps:cNvPr id="451" name="Line 163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0262" y="14274"/>
                                                    <a:ext cx="5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</wpg:grpSp>
                                            <wpg:grpSp>
                                              <wpg:cNvPr id="452" name="Group 164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8584" y="14253"/>
                                                  <a:ext cx="2928" cy="303"/>
                                                  <a:chOff x="8357" y="14586"/>
                                                  <a:chExt cx="2827" cy="283"/>
                                                </a:xfrm>
                                              </wpg:grpSpPr>
                                              <wps:wsp>
                                                <wps:cNvPr id="453" name="Rectangle 165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180" y="14586"/>
                                                    <a:ext cx="744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76FB5EB" w14:textId="77777777" w:rsidR="00251828" w:rsidRPr="003575CE" w:rsidRDefault="00251828" w:rsidP="00DD18A8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с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54" name="Rectangle 166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357" y="14586"/>
                                                    <a:ext cx="743" cy="282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144842C1" w14:textId="77777777" w:rsidR="00251828" w:rsidRDefault="00251828" w:rsidP="00DD18A8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18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</w:rPr>
                                                        <w:t>Лист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55" name="Rectangle 167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10011" y="14586"/>
                                                    <a:ext cx="1173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CB08C3E" w14:textId="77777777" w:rsidR="00251828" w:rsidRPr="003575CE" w:rsidRDefault="00251828" w:rsidP="00DD18A8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штаб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456" name="Group 16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8584" y="15296"/>
                                                  <a:ext cx="2483" cy="303"/>
                                                  <a:chOff x="8584" y="15296"/>
                                                  <a:chExt cx="2483" cy="303"/>
                                                </a:xfrm>
                                              </wpg:grpSpPr>
                                              <wps:wsp>
                                                <wps:cNvPr id="457" name="Rectangle 16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584" y="15309"/>
                                                    <a:ext cx="957" cy="27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19924E56" w14:textId="77777777" w:rsidR="00251828" w:rsidRPr="00F22D16" w:rsidRDefault="00251828" w:rsidP="00DD18A8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en-US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</w:t>
                                                      </w: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 xml:space="preserve"> 1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58" name="Rectangle 170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853" y="15296"/>
                                                    <a:ext cx="1214" cy="30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0AB12F0F" w14:textId="3D8BB60D" w:rsidR="00251828" w:rsidRPr="00070BB0" w:rsidRDefault="00251828" w:rsidP="00DD18A8">
                                                      <w:pPr>
                                                        <w:pStyle w:val="aff0"/>
                                                        <w:jc w:val="left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ов 1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459" name="Group 171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400"/>
                                                  <a:ext cx="11330" cy="16034"/>
                                                  <a:chOff x="276" y="400"/>
                                                  <a:chExt cx="11330" cy="16034"/>
                                                </a:xfrm>
                                              </wpg:grpSpPr>
                                              <wpg:grpSp>
                                                <wpg:cNvPr id="460" name="Group 172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276" y="7254"/>
                                                    <a:ext cx="555" cy="9060"/>
                                                    <a:chOff x="276" y="7254"/>
                                                    <a:chExt cx="555" cy="9060"/>
                                                  </a:xfrm>
                                                </wpg:grpSpPr>
                                                <wps:wsp>
                                                  <wps:cNvPr id="461" name="Text Box 173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487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7026E691" w14:textId="77777777" w:rsidR="00251828" w:rsidRPr="00BE2BC1" w:rsidRDefault="00251828" w:rsidP="00DD18A8">
                                                        <w:pPr>
                                                          <w:pStyle w:val="aff0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Инв.№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л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62" name="Text Box 174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313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7A6283DD" w14:textId="77777777" w:rsidR="00251828" w:rsidRPr="00BE2BC1" w:rsidRDefault="00251828" w:rsidP="00DD18A8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Подп. 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63" name="Text Box 175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139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6330650C" w14:textId="77777777" w:rsidR="00251828" w:rsidRPr="00BE2BC1" w:rsidRDefault="00251828" w:rsidP="00DD18A8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Взам.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нв.№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64" name="Text Box 176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9234"/>
                                                      <a:ext cx="540" cy="162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16C58139" w14:textId="77777777" w:rsidR="00251828" w:rsidRPr="00BE2BC1" w:rsidRDefault="00251828" w:rsidP="00DD18A8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нв.№дубл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65" name="Text Box 177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91" y="725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0A1502D4" w14:textId="77777777" w:rsidR="00251828" w:rsidRPr="00BE2BC1" w:rsidRDefault="00251828" w:rsidP="00DD18A8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Подп. 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</wpg:grpSp>
                                              <wpg:grpSp>
                                                <wpg:cNvPr id="466" name="Group 178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80" cy="16034"/>
                                                    <a:chOff x="426" y="400"/>
                                                    <a:chExt cx="11180" cy="16034"/>
                                                  </a:xfrm>
                                                </wpg:grpSpPr>
                                                <wps:wsp>
                                                  <wps:cNvPr id="467" name="Line 179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5" y="13407"/>
                                                      <a:ext cx="10440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g:grpSp>
                                                  <wpg:cNvPr id="468" name="Group 180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80" cy="16034"/>
                                                      <a:chOff x="426" y="400"/>
                                                      <a:chExt cx="11180" cy="16034"/>
                                                    </a:xfrm>
                                                  </wpg:grpSpPr>
                                                  <wpg:grpSp>
                                                    <wpg:cNvPr id="469" name="Group 181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400"/>
                                                        <a:ext cx="11180" cy="16034"/>
                                                        <a:chOff x="426" y="400"/>
                                                        <a:chExt cx="11180" cy="16034"/>
                                                      </a:xfrm>
                                                    </wpg:grpSpPr>
                                                    <wps:wsp>
                                                      <wps:cNvPr id="470" name="Rectangle 182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1166" y="400"/>
                                                          <a:ext cx="10440" cy="160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  <wpg:grpSp>
                                                      <wpg:cNvPr id="471" name="Group 183"/>
                                                      <wpg:cNvGrpSpPr>
                                                        <a:grpSpLocks/>
                                                      </wpg:cNvGrpSpPr>
                                                      <wpg:grpSpPr bwMode="auto">
                                                        <a:xfrm>
                                                          <a:off x="426" y="7161"/>
                                                          <a:ext cx="735" cy="9273"/>
                                                          <a:chOff x="426" y="7161"/>
                                                          <a:chExt cx="735" cy="8668"/>
                                                        </a:xfrm>
                                                      </wpg:grpSpPr>
                                                      <wps:wsp>
                                                        <wps:cNvPr id="472" name="Line 184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26" y="158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3" name="Line 185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441" y="7174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4" name="Line 186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>
                                                            <a:off x="426" y="7174"/>
                                                            <a:ext cx="731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5" name="Line 187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696" y="7161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6" name="Line 188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905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7" name="Line 189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09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8" name="Line 190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253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79" name="Line 191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454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</wpg:grpSp>
                                                  </wpg:grpSp>
                                                  <wps:wsp>
                                                    <wps:cNvPr id="480" name="Line 192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>
                                                        <a:off x="1161" y="1134"/>
                                                        <a:ext cx="3912" cy="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noFill/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/>
                                                  </wps:wsp>
                                                  <wps:wsp>
                                                    <wps:cNvPr id="481" name="Line 193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 flipV="1">
                                                        <a:off x="5061" y="414"/>
                                                        <a:ext cx="0" cy="72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noFill/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/>
                                                  </wps:wsp>
                                                </wpg:grpSp>
                                              </wpg:grpSp>
                                            </wpg:grpSp>
                                          </wpg:grpSp>
                                          <wps:wsp>
                                            <wps:cNvPr id="482" name="Text Box 194"/>
                                            <wps:cNvSpPr txBox="1"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5841" y="13476"/>
                                                <a:ext cx="5220" cy="7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952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A8131B7" w14:textId="4C9C1178" w:rsidR="00251828" w:rsidRPr="00074494" w:rsidRDefault="00251828" w:rsidP="00DD18A8">
                                                  <w:pPr>
                                                    <w:ind w:firstLine="0"/>
                                                    <w:jc w:val="center"/>
                                                    <w:textDirection w:val="btLr"/>
                                                    <w:rPr>
                                                      <w:rFonts w:ascii="ISOCPEUR" w:hAnsi="ISOCPEUR"/>
                                                    </w:rPr>
                                                  </w:pPr>
                                                  <w:r w:rsidRPr="00074494">
                                                    <w:rPr>
                                                      <w:rFonts w:ascii="ISOCPEUR" w:hAnsi="ISOCPEUR"/>
                                                      <w:i/>
                                                      <w:smallCaps/>
                                                      <w:color w:val="000000"/>
                                                      <w:sz w:val="44"/>
                                                    </w:rPr>
                                                    <w:t>КП Т.0910015.401</w:t>
                                                  </w:r>
                                                  <w:r>
                                                    <w:rPr>
                                                      <w:rFonts w:ascii="ISOCPEUR" w:hAnsi="ISOCPEUR"/>
                                                      <w:i/>
                                                      <w:smallCaps/>
                                                      <w:color w:val="000000"/>
                                                      <w:sz w:val="44"/>
                                                    </w:rPr>
                                                    <w:t xml:space="preserve"> ГЧ</w:t>
                                                  </w:r>
                                                </w:p>
                                                <w:p w14:paraId="7CA01981" w14:textId="62762BF5" w:rsidR="00251828" w:rsidRPr="007D7262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44"/>
                                                      <w:szCs w:val="44"/>
                                                      <w:lang w:val="ru-RU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vert="horz" wrap="square" lIns="91440" tIns="45720" rIns="91440" bIns="4572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71AA7E" id="Группа 383" o:spid="_x0000_s1087" style="position:absolute;left:0;text-align:left;margin-left:-68.2pt;margin-top:-31.05pt;width:578.7pt;height:818.6pt;z-index:251675648" coordorigin="276,400" coordsize="11330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">
                <v:line id="Line 96" o:spid="_x0000_s1088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09s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sVmCa8z4QjI/T8AAAD//wMAUEsBAi0AFAAGAAgAAAAhANvh9svuAAAAhQEAABMAAAAAAAAAAAAA&#10;AAAAAAAAAFtDb250ZW50X1R5cGVzXS54bWxQSwECLQAUAAYACAAAACEAWvQsW78AAAAVAQAACwAA&#10;AAAAAAAAAAAAAAAfAQAAX3JlbHMvLnJlbHNQSwECLQAUAAYACAAAACEA219PbMMAAADcAAAADwAA&#10;AAAAAAAAAAAAAAAHAgAAZHJzL2Rvd25yZXYueG1sUEsFBgAAAAADAAMAtwAAAPcCAAAAAA==&#10;" strokeweight="2pt"/>
                <v:group id="Group 97" o:spid="_x0000_s1089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line id="Line 98" o:spid="_x0000_s1090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XS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GXzPhCMgVx8AAAD//wMAUEsBAi0AFAAGAAgAAAAhANvh9svuAAAAhQEAABMAAAAAAAAAAAAAAAAA&#10;AAAAAFtDb250ZW50X1R5cGVzXS54bWxQSwECLQAUAAYACAAAACEAWvQsW78AAAAVAQAACwAAAAAA&#10;AAAAAAAAAAAfAQAAX3JlbHMvLnJlbHNQSwECLQAUAAYACAAAACEARMF0gMAAAADcAAAADwAAAAAA&#10;AAAAAAAAAAAHAgAAZHJzL2Rvd25yZXYueG1sUEsFBgAAAAADAAMAtwAAAPQCAAAAAA==&#10;" strokeweight="2pt"/>
                  <v:group id="Group 99" o:spid="_x0000_s109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">
                    <v:group id="Group 100" o:spid="_x0000_s1092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    <v:line id="Line 101" o:spid="_x0000_s1093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WJB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LHtYkHEAAAA3AAAAA8A&#10;AAAAAAAAAAAAAAAABwIAAGRycy9kb3ducmV2LnhtbFBLBQYAAAAAAwADALcAAAD4AgAAAAA=&#10;" strokeweight="1pt"/>
                      <v:line id="Line 102" o:spid="_x0000_s1094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" strokeweight="1pt"/>
                    </v:group>
                    <v:group id="Group 103" o:spid="_x0000_s1095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    <v:line id="Line 104" o:spid="_x0000_s1096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Gbt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A6kGbtxQAAANwAAAAP&#10;AAAAAAAAAAAAAAAAAAcCAABkcnMvZG93bnJldi54bWxQSwUGAAAAAAMAAwC3AAAA+QIAAAAA&#10;" strokeweight="1pt"/>
                      <v:line id="Line 105" o:spid="_x0000_s1097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" strokeweight="1pt"/>
                      <v:group id="Group 106" o:spid="_x0000_s109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c5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">
                        <v:rect id="Rectangle 107" o:spid="_x0000_s1099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644A8934" w14:textId="5A1653F0" w:rsidR="00251828" w:rsidRDefault="00251828" w:rsidP="00DD18A8">
                                <w:pPr>
                                  <w:pStyle w:val="aff0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иП</w:t>
                                </w:r>
                              </w:p>
                            </w:txbxContent>
                          </v:textbox>
                        </v:rect>
                        <v:shape id="Text Box 108" o:spid="_x0000_s1100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" filled="f" stroked="f">
                          <v:textbox>
                            <w:txbxContent>
                              <w:p w14:paraId="02D56CA1" w14:textId="77777777" w:rsidR="00251828" w:rsidRPr="0004185C" w:rsidRDefault="00251828" w:rsidP="00DD18A8">
                                <w:pPr>
                                  <w:pStyle w:val="aff0"/>
                                  <w:jc w:val="center"/>
                                  <w:rPr>
                                    <w:rFonts w:hint="eastAsia"/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10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        <v:group id="Group 110" o:spid="_x0000_s1102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08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">
                            <v:rect id="Rectangle 111" o:spid="_x0000_s1103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14:paraId="4DF89F7B" w14:textId="77777777" w:rsidR="00251828" w:rsidRPr="007C2329" w:rsidRDefault="00251828" w:rsidP="00DD18A8">
                                    <w:pPr>
                                      <w:pStyle w:val="aff0"/>
                                      <w:rPr>
                                        <w:rFonts w:hint="eastAsia"/>
                                        <w:sz w:val="20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  <w:lang w:val="ru-RU"/>
                                      </w:rPr>
                                      <w:t>Т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. Контр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10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opv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s1P&#10;Z9IRkKsXAAAA//8DAFBLAQItABQABgAIAAAAIQDb4fbL7gAAAIUBAAATAAAAAAAAAAAAAAAAAAAA&#10;AABbQ29udGVudF9UeXBlc10ueG1sUEsBAi0AFAAGAAgAAAAhAFr0LFu/AAAAFQEAAAsAAAAAAAAA&#10;AAAAAAAAHwEAAF9yZWxzLy5yZWxzUEsBAi0AFAAGAAgAAAAhAEkqim++AAAA3AAAAA8AAAAAAAAA&#10;AAAAAAAABwIAAGRycy9kb3ducmV2LnhtbFBLBQYAAAAAAwADALcAAADyAgAAAAA=&#10;" filled="f" stroked="f" strokeweight=".25pt">
                              <v:textbox inset="1pt,1pt,1pt,1pt">
                                <w:txbxContent>
                                  <w:p w14:paraId="01C899B7" w14:textId="77777777" w:rsidR="00251828" w:rsidRDefault="00251828" w:rsidP="00DD18A8">
                                    <w:pPr>
                                      <w:pStyle w:val="aff0"/>
                                      <w:rPr>
                                        <w:rFonts w:hint="eastAsia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105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pxDxgAAANw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iOE/g9E46A3PwAAAD//wMAUEsBAi0AFAAGAAgAAAAhANvh9svuAAAAhQEAABMAAAAAAAAA&#10;AAAAAAAAAAAAAFtDb250ZW50X1R5cGVzXS54bWxQSwECLQAUAAYACAAAACEAWvQsW78AAAAVAQAA&#10;CwAAAAAAAAAAAAAAAAAfAQAAX3JlbHMvLnJlbHNQSwECLQAUAAYACAAAACEASeacQ8YAAADcAAAA&#10;DwAAAAAAAAAAAAAAAAAHAgAAZHJzL2Rvd25yZXYueG1sUEsFBgAAAAADAAMAtwAAAPoCAAAAAA==&#10;">
                            <v:line id="Line 114" o:spid="_x0000_s1106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D4PxQAAANw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" strokeweight="1pt"/>
                            <v:line id="Line 115" o:spid="_x0000_s1107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JuUxAAAANw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mg3h70w6AnJ6BwAA//8DAFBLAQItABQABgAIAAAAIQDb4fbL7gAAAIUBAAATAAAAAAAAAAAA&#10;AAAAAAAAAABbQ29udGVudF9UeXBlc10ueG1sUEsBAi0AFAAGAAgAAAAhAFr0LFu/AAAAFQEAAAsA&#10;AAAAAAAAAAAAAAAAHwEAAF9yZWxzLy5yZWxzUEsBAi0AFAAGAAgAAAAhAH18m5TEAAAA3AAAAA8A&#10;AAAAAAAAAAAAAAAABwIAAGRycy9kb3ducmV2LnhtbFBLBQYAAAAAAwADALcAAAD4AgAAAAA=&#10;" strokeweight="1pt"/>
                            <v:line id="Line 116" o:spid="_x0000_s1108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" strokeweight="1pt"/>
                            <v:line id="Line 117" o:spid="_x0000_s1109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Z7xAAAANw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zF7h70w6AnJ6BwAA//8DAFBLAQItABQABgAIAAAAIQDb4fbL7gAAAIUBAAATAAAAAAAAAAAA&#10;AAAAAAAAAABbQ29udGVudF9UeXBlc10ueG1sUEsBAi0AFAAGAAgAAAAhAFr0LFu/AAAAFQEAAAsA&#10;AAAAAAAAAAAAAAAAHwEAAF9yZWxzLy5yZWxzUEsBAi0AFAAGAAgAAAAhAJ3ZpnvEAAAA3AAAAA8A&#10;AAAAAAAAAAAAAAAABwIAAGRycy9kb3ducmV2LnhtbFBLBQYAAAAAAwADALcAAAD4AgAAAAA=&#10;" strokeweight="1pt"/>
                            <v:group id="Group 118" o:spid="_x0000_s1110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          <v:group id="Group 119" o:spid="_x0000_s1111" style="position:absolute;left:1177;top:14831;width:2603;height:290" coordorigin="135" coordsize="2151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6GsxgAAANw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WzeH3TDgCcvUDAAD//wMAUEsBAi0AFAAGAAgAAAAhANvh9svuAAAAhQEAABMAAAAAAAAA&#10;AAAAAAAAAAAAAFtDb250ZW50X1R5cGVzXS54bWxQSwECLQAUAAYACAAAACEAWvQsW78AAAAVAQAA&#10;CwAAAAAAAAAAAAAAAAAfAQAAX3JlbHMvLnJlbHNQSwECLQAUAAYACAAAACEAqUOhrMYAAADcAAAA&#10;DwAAAAAAAAAAAAAAAAAHAgAAZHJzL2Rvd25yZXYueG1sUEsFBgAAAAADAAMAtwAAAPoCAAAAAA==&#10;">
                                <v:rect id="Rectangle 120" o:spid="_x0000_s1112" style="position:absolute;left:135;width:8721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IZp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q1N&#10;Z9IRkKsXAAAA//8DAFBLAQItABQABgAIAAAAIQDb4fbL7gAAAIUBAAATAAAAAAAAAAAAAAAAAAAA&#10;AABbQ29udGVudF9UeXBlc10ueG1sUEsBAi0AFAAGAAgAAAAhAFr0LFu/AAAAFQEAAAsAAAAAAAAA&#10;AAAAAAAAHwEAAF9yZWxzLy5yZWxzUEsBAi0AFAAGAAgAAAAhALdchmm+AAAA3AAAAA8AAAAAAAAA&#10;AAAAAAAABwIAAGRycy9kb3ducmV2LnhtbFBLBQYAAAAAAwADALcAAADyAgAAAAA=&#10;" filled="f" stroked="f" strokeweight=".25pt">
                                  <v:textbox inset="1pt,1pt,1pt,1pt">
                                    <w:txbxContent>
                                      <w:p w14:paraId="15AB5779" w14:textId="77777777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noProof/>
                                            <w:sz w:val="20"/>
                                            <w:lang w:val="ru-RU"/>
                                          </w:rPr>
                                          <w:t>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113" style="position:absolute;left:9281;width:12371;height:22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7485A9F5" w14:textId="4343B4E6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Самойлов А.С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114" style="position:absolute;left:1161;top:15086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68F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MD+cCUdAbv8BAAD//wMAUEsBAi0AFAAGAAgAAAAhANvh9svuAAAAhQEAABMAAAAAAAAAAAAA&#10;AAAAAAAAAFtDb250ZW50X1R5cGVzXS54bWxQSwECLQAUAAYACAAAACEAWvQsW78AAAAVAQAACwAA&#10;AAAAAAAAAAAAAAAfAQAAX3JlbHMvLnJlbHNQSwECLQAUAAYACAAAACEAo3OvBcMAAADcAAAADwAA&#10;AAAAAAAAAAAAAAAHAgAAZHJzL2Rvd25yZXYueG1sUEsFBgAAAAADAAMAtwAAAPcCAAAAAA==&#10;">
                                <v:rect id="Rectangle 123" o:spid="_x0000_s1115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1FCB4601" w14:textId="77777777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116" style="position:absolute;left:9281;width:12368;height:24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Sde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CnGfyfiUdAllcAAAD//wMAUEsBAi0AFAAGAAgAAAAhANvh9svuAAAAhQEAABMAAAAAAAAAAAAA&#10;AAAAAAAAAFtDb250ZW50X1R5cGVzXS54bWxQSwECLQAUAAYACAAAACEAWvQsW78AAAAVAQAACwAA&#10;AAAAAAAAAAAAAAAfAQAAX3JlbHMvLnJlbHNQSwECLQAUAAYACAAAACEAU20nXs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1DA5CEA1" w14:textId="77777777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117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TFy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ksLtTDgCcnkFAAD//wMAUEsBAi0AFAAGAAgAAAAhANvh9svuAAAAhQEAABMAAAAAAAAA&#10;AAAAAAAAAAAAAFtDb250ZW50X1R5cGVzXS54bWxQSwECLQAUAAYACAAAACEAWvQsW78AAAAVAQAA&#10;CwAAAAAAAAAAAAAAAAAfAQAAX3JlbHMvLnJlbHNQSwECLQAUAAYACAAAACEAU6ExcsYAAADcAAAA&#10;DwAAAAAAAAAAAAAAAAAHAgAAZHJzL2Rvd25yZXYueG1sUEsFBgAAAAADAAMAtwAAAPoCAAAAAA==&#10;">
                                <v:rect id="Rectangle 126" o:spid="_x0000_s1118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52E1069D" w14:textId="77777777" w:rsidR="00251828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11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L8q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3IS/Ks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0EF15452" w14:textId="77777777" w:rsidR="00251828" w:rsidRPr="00790741" w:rsidRDefault="00251828" w:rsidP="00DD18A8"/>
                                    </w:txbxContent>
                                  </v:textbox>
                                </v:rect>
                              </v:group>
                              <v:group id="Group 128" o:spid="_x0000_s1120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              <v:rect id="Rectangle 129" o:spid="_x0000_s1121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oTG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QxqExs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3DFAFF90" w14:textId="77777777" w:rsidR="00251828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12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RC0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lc&#10;G8/EIyC3LwAAAP//AwBQSwECLQAUAAYACAAAACEA2+H2y+4AAACFAQAAEwAAAAAAAAAAAAAAAAAA&#10;AAAAW0NvbnRlbnRfVHlwZXNdLnhtbFBLAQItABQABgAIAAAAIQBa9CxbvwAAABUBAAALAAAAAAAA&#10;AAAAAAAAAB8BAABfcmVscy8ucmVsc1BLAQItABQABgAIAAAAIQAyhRC0vwAAANw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49B9F3CF" w14:textId="77777777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123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">
                                <v:rect id="Rectangle 132" o:spid="_x0000_s1124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9YP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mc&#10;H8/EIyC3TwAAAP//AwBQSwECLQAUAAYACAAAACEA2+H2y+4AAACFAQAAEwAAAAAAAAAAAAAAAAAA&#10;AAAAW0NvbnRlbnRfVHlwZXNdLnhtbFBLAQItABQABgAIAAAAIQBa9CxbvwAAABUBAAALAAAAAAAA&#10;AAAAAAAAAB8BAABfcmVscy8ucmVsc1BLAQItABQABgAIAAAAIQACn9YPvwAAANw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75C9DBF0" w14:textId="77777777" w:rsidR="00251828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.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Контр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12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3OU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BnKfyfiUdAllcAAAD//wMAUEsBAi0AFAAGAAgAAAAhANvh9svuAAAAhQEAABMAAAAAAAAAAAAA&#10;AAAAAAAAAFtDb250ZW50X1R5cGVzXS54bWxQSwECLQAUAAYACAAAACEAWvQsW78AAAAVAQAACwAA&#10;AAAAAAAAAAAAAAAfAQAAX3JlbHMvLnJlbHNQSwECLQAUAAYACAAAACEAbdNzlM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8DAEF25" w14:textId="77777777" w:rsidR="00251828" w:rsidRPr="007C2329" w:rsidRDefault="00251828" w:rsidP="00DD18A8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4" o:spid="_x0000_s1126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V5U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">
                                <v:rect id="Rectangle 135" o:spid="_x0000_s1127" style="position:absolute;left:5301;top:14426;width:3171;height:11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4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87g70w8AnL7CwAA//8DAFBLAQItABQABgAIAAAAIQDb4fbL7gAAAIUBAAATAAAAAAAAAAAAAAAA&#10;AAAAAABbQ29udGVudF9UeXBlc10ueG1sUEsBAi0AFAAGAAgAAAAhAFr0LFu/AAAAFQEAAAsAAAAA&#10;AAAAAAAAAAAAHwEAAF9yZWxzLy5yZWxzUEsBAi0AFAAGAAgAAAAhAPJNSHj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75031320" w14:textId="77777777" w:rsidR="00251828" w:rsidRPr="00074494" w:rsidRDefault="00251828" w:rsidP="00DD18A8">
                                        <w:pPr>
                                          <w:ind w:firstLine="0"/>
                                          <w:textDirection w:val="btLr"/>
                                          <w:rPr>
                                            <w:rFonts w:ascii="ISOCPEUR" w:hAnsi="ISOCPEUR"/>
                                          </w:rPr>
                                        </w:pPr>
                                        <w:r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 xml:space="preserve">Программа </w:t>
                                        </w:r>
                                        <w:r w:rsidRPr="00074494"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>для обработки текстовых файлов с функцией антиплагиата</w:t>
                                        </w:r>
                                      </w:p>
                                      <w:p w14:paraId="422BB384" w14:textId="77777777" w:rsidR="00251828" w:rsidRPr="00276482" w:rsidRDefault="00251828" w:rsidP="00DD18A8">
                                        <w:pPr>
                                          <w:pStyle w:val="aff0"/>
                                          <w:jc w:val="center"/>
                                          <w:rPr>
                                            <w:rFonts w:hint="eastAsia"/>
                                            <w:sz w:val="32"/>
                                            <w:szCs w:val="26"/>
                                            <w:lang w:val="ru-RU"/>
                                          </w:rPr>
                                        </w:pPr>
                                      </w:p>
                                      <w:p w14:paraId="127C2442" w14:textId="77777777" w:rsidR="00251828" w:rsidRPr="002E690B" w:rsidRDefault="00251828" w:rsidP="00DD18A8">
                                        <w:pPr>
                                          <w:pStyle w:val="aff0"/>
                                          <w:jc w:val="center"/>
                                          <w:rPr>
                                            <w:rFonts w:ascii="Times New Roman" w:hAnsi="Times New Roman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  <v:group id="Group 136" o:spid="_x0000_s112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GO7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">
                                  <v:line id="Line 137" o:spid="_x0000_s1129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33i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KXzPhCMgVx8AAAD//wMAUEsBAi0AFAAGAAgAAAAhANvh9svuAAAAhQEAABMAAAAAAAAAAAAAAAAA&#10;AAAAAFtDb250ZW50X1R5cGVzXS54bWxQSwECLQAUAAYACAAAACEAWvQsW78AAAAVAQAACwAAAAAA&#10;AAAAAAAAAAAfAQAAX3JlbHMvLnJlbHNQSwECLQAUAAYACAAAACEAUt94qMAAAADcAAAADwAAAAAA&#10;AAAAAAAAAAAHAgAAZHJzL2Rvd25yZXYueG1sUEsFBgAAAAADAAMAtwAAAPQCAAAAAA==&#10;" strokeweight="2pt"/>
                                  <v:group id="Group 138" o:spid="_x0000_s1130" style="position:absolute;left:1161;top:14535;width:3990;height:322" coordorigin="1157,14053" coordsize="3846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lhX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">
                                    <v:rect id="Rectangle 139" o:spid="_x0000_s1131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k57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ZDyD95l4BOT6BQAA//8DAFBLAQItABQABgAIAAAAIQDb4fbL7gAAAIUBAAATAAAAAAAAAAAAAAAA&#10;AAAAAABbQ29udGVudF9UeXBlc10ueG1sUEsBAi0AFAAGAAgAAAAhAFr0LFu/AAAAFQEAAAsAAAAA&#10;AAAAAAAAAAAAHwEAAF9yZWxzLy5yZWxzUEsBAi0AFAAGAAgAAAAhAI12TnvBAAAA3AAAAA8AAAAA&#10;AAAAAAAAAAAABwIAAGRycy9kb3ducmV2LnhtbFBLBQYAAAAAAwADALcAAAD1AgAAAAA=&#10;" filled="f" stroked="f" strokeweight=".25pt">
                                      <v:textbox inset="1pt,1pt,1pt,1pt">
                                        <w:txbxContent>
                                          <w:p w14:paraId="52E8F164" w14:textId="77777777" w:rsidR="00251828" w:rsidRPr="007C2329" w:rsidRDefault="00251828" w:rsidP="00DD18A8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0"/>
                                              </w:rPr>
                                            </w:pPr>
                                            <w:r w:rsidRPr="007C2329">
                                              <w:rPr>
                                                <w:sz w:val="20"/>
                                              </w:rPr>
                                              <w:t xml:space="preserve">№ </w:t>
                                            </w:r>
                                            <w:r w:rsidRPr="002D0274">
                                              <w:rPr>
                                                <w:sz w:val="18"/>
                                              </w:rPr>
                                              <w:t>док</w:t>
                                            </w:r>
                                            <w:r w:rsidRPr="002D0274">
                                              <w:rPr>
                                                <w:sz w:val="18"/>
                                                <w:lang w:val="ru-RU"/>
                                              </w:rPr>
                                              <w:t>у</w:t>
                                            </w:r>
                                            <w:r w:rsidRPr="002D0274">
                                              <w:rPr>
                                                <w:sz w:val="18"/>
                                              </w:rPr>
                                              <w:t>м</w:t>
                                            </w:r>
                                            <w:r w:rsidRPr="007C2329">
                                              <w:rPr>
                                                <w:sz w:val="20"/>
                                              </w:rPr>
                                              <w:t>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0" o:spid="_x0000_s1132" style="position:absolute;left:3681;top:14073;width:776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doJ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" filled="f" stroked="f" strokeweight=".25pt">
                                      <v:textbox inset="1pt,1pt,1pt,1pt">
                                        <w:txbxContent>
                                          <w:p w14:paraId="76A9A718" w14:textId="77777777" w:rsidR="00251828" w:rsidRPr="003575CE" w:rsidRDefault="00251828" w:rsidP="00DD18A8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Подп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1" o:spid="_x0000_s1133" style="position:absolute;left:4400;top:14077;width:603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X+S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" filled="f" stroked="f" strokeweight=".25pt">
                                      <v:textbox inset="1pt,1pt,1pt,1pt">
                                        <w:txbxContent>
                                          <w:p w14:paraId="691BBF84" w14:textId="77777777" w:rsidR="00251828" w:rsidRPr="002D0274" w:rsidRDefault="00251828" w:rsidP="00DD18A8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2"/>
                                              </w:rPr>
                                            </w:pPr>
                                            <w:r w:rsidRPr="002D0274">
                                              <w:rPr>
                                                <w:sz w:val="18"/>
                                              </w:rPr>
                                              <w:t>Дат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line id="Line 142" o:spid="_x0000_s1134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U3t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X44&#10;E46AXH8BAAD//wMAUEsBAi0AFAAGAAgAAAAhANvh9svuAAAAhQEAABMAAAAAAAAAAAAAAAAAAAAA&#10;AFtDb250ZW50X1R5cGVzXS54bWxQSwECLQAUAAYACAAAACEAWvQsW78AAAAVAQAACwAAAAAAAAAA&#10;AAAAAAAfAQAAX3JlbHMvLnJlbHNQSwECLQAUAAYACAAAACEAx3FN7b0AAADcAAAADwAAAAAAAAAA&#10;AAAAAAAHAgAAZHJzL2Rvd25yZXYueG1sUEsFBgAAAAADAAMAtwAAAPECAAAAAA==&#10;" strokeweight="2pt"/>
                                    <v:group id="Group 143" o:spid="_x0000_s1135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                      <v:rect id="Rectangle 144" o:spid="_x0000_s1136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Hs+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03h70w8AnL7CwAA//8DAFBLAQItABQABgAIAAAAIQDb4fbL7gAAAIUBAAATAAAAAAAAAAAAAAAA&#10;AAAAAABbQ29udGVudF9UeXBlc10ueG1sUEsBAi0AFAAGAAgAAAAhAFr0LFu/AAAAFQEAAAsAAAAA&#10;AAAAAAAAAAAAHwEAAF9yZWxzLy5yZWxzUEsBAi0AFAAGAAgAAAAhABjYez7BAAAA3AAAAA8AAAAA&#10;AAAAAAAAAAAABwIAAGRycy9kb3ducmV2LnhtbFBLBQYAAAAAAwADALcAAAD1AgAAAAA=&#10;" filled="f" stroked="f" strokeweight=".25pt">
                                        <v:textbox inset="1pt,1pt,1pt,1pt">
                                          <w:txbxContent>
                                            <w:p w14:paraId="52334BDB" w14:textId="77777777" w:rsidR="00251828" w:rsidRPr="003575CE" w:rsidRDefault="00251828" w:rsidP="00DD18A8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2D0274">
                                                <w:rPr>
                                                  <w:sz w:val="18"/>
                                                </w:rPr>
                                                <w:t>Изм</w:t>
                                              </w: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45" o:spid="_x0000_s1137" style="position:absolute;left:1719;top:14335;width:515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lN6l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ayWS/g7k46A3P4CAAD//wMAUEsBAi0AFAAGAAgAAAAhANvh9svuAAAAhQEAABMAAAAAAAAAAAAA&#10;AAAAAAAAAFtDb250ZW50X1R5cGVzXS54bWxQSwECLQAUAAYACAAAACEAWvQsW78AAAAVAQAACwAA&#10;AAAAAAAAAAAAAAAfAQAAX3JlbHMvLnJlbHNQSwECLQAUAAYACAAAACEAd5TepcMAAADcAAAADwAA&#10;AAAAAAAAAAAAAAAHAgAAZHJzL2Rvd25yZXYueG1sUEsFBgAAAAADAAMAtwAAAPcCAAAAAA==&#10;" filled="f" stroked="f" strokeweight=".25pt">
                                        <v:textbox inset="1pt,1pt,1pt,1pt">
                                          <w:txbxContent>
                                            <w:p w14:paraId="21D96449" w14:textId="77777777" w:rsidR="00251828" w:rsidRPr="003575CE" w:rsidRDefault="00251828" w:rsidP="00DD18A8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2D0274">
                                                <w:rPr>
                                                  <w:sz w:val="18"/>
                                                </w:rPr>
                                                <w:t>Лист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</v:group>
                                  <v:group id="Group 146" o:spid="_x0000_s113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fVm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SBdpvB7JhwBuf4BAAD//wMAUEsBAi0AFAAGAAgAAAAhANvh9svuAAAAhQEAABMAAAAAAAAA&#10;AAAAAAAAAAAAAFtDb250ZW50X1R5cGVzXS54bWxQSwECLQAUAAYACAAAACEAWvQsW78AAAAVAQAA&#10;CwAAAAAAAAAAAAAAAAAfAQAAX3JlbHMvLnJlbHNQSwECLQAUAAYACAAAACEAl/31ZsYAAADcAAAA&#10;DwAAAAAAAAAAAAAAAAAHAgAAZHJzL2Rvd25yZXYueG1sUEsFBgAAAAADAAMAtwAAAPoCAAAAAA==&#10;">
                                    <v:line id="Line 147" o:spid="_x0000_s1139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WzG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" strokeweight="1pt"/>
                                    <v:line id="Line 148" o:spid="_x0000_s1140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HAC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uViDa8z4QjI/T8AAAD//wMAUEsBAi0AFAAGAAgAAAAhANvh9svuAAAAhQEAABMAAAAAAAAAAAAA&#10;AAAAAAAAAFtDb250ZW50X1R5cGVzXS54bWxQSwECLQAUAAYACAAAACEAWvQsW78AAAAVAQAACwAA&#10;AAAAAAAAAAAAAAAfAQAAX3JlbHMvLnJlbHNQSwECLQAUAAYACAAAACEAJ9RwAsMAAADcAAAADwAA&#10;AAAAAAAAAAAAAAAHAgAAZHJzL2Rvd25yZXYueG1sUEsFBgAAAAADAAMAtwAAAPcCAAAAAA==&#10;" strokeweight="2pt"/>
                                    <v:group id="Group 149" o:spid="_x0000_s1141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                    <v:line id="Line 150" o:spid="_x0000_s1142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0Hr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W04&#10;E46AXH8BAAD//wMAUEsBAi0AFAAGAAgAAAAhANvh9svuAAAAhQEAABMAAAAAAAAAAAAAAAAAAAAA&#10;AFtDb250ZW50X1R5cGVzXS54bWxQSwECLQAUAAYACAAAACEAWvQsW78AAAAVAQAACwAAAAAAAAAA&#10;AAAAAAAfAQAAX3JlbHMvLnJlbHNQSwECLQAUAAYACAAAACEAOQdB670AAADcAAAADwAAAAAAAAAA&#10;AAAAAAAHAgAAZHJzL2Rvd25yZXYueG1sUEsFBgAAAAADAAMAtwAAAPECAAAAAA==&#10;" strokeweight="2pt"/>
                                      <v:line id="Line 151" o:spid="_x0000_s1143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+Rw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XLxQZ+z4QjIPc/AAAA//8DAFBLAQItABQABgAIAAAAIQDb4fbL7gAAAIUBAAATAAAAAAAAAAAA&#10;AAAAAAAAAABbQ29udGVudF9UeXBlc10ueG1sUEsBAi0AFAAGAAgAAAAhAFr0LFu/AAAAFQEAAAsA&#10;AAAAAAAAAAAAAAAAHwEAAF9yZWxzLy5yZWxzUEsBAi0AFAAGAAgAAAAhAFZL5HDEAAAA3AAAAA8A&#10;AAAAAAAAAAAAAAAABwIAAGRycy9kb3ducmV2LnhtbFBLBQYAAAAAAwADALcAAAD4AgAAAAA=&#10;" strokeweight="2pt"/>
                                    </v:group>
                                    <v:group id="Group 152" o:spid="_x0000_s114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">
                                      <v:line id="Line 153" o:spid="_x0000_s1145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5s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EXzPhCMgVx8AAAD//wMAUEsBAi0AFAAGAAgAAAAhANvh9svuAAAAhQEAABMAAAAAAAAAAAAAAAAA&#10;AAAAAFtDb250ZW50X1R5cGVzXS54bWxQSwECLQAUAAYACAAAACEAWvQsW78AAAAVAQAACwAAAAAA&#10;AAAAAAAAAAAfAQAAX3JlbHMvLnJlbHNQSwECLQAUAAYACAAAACEA8DubC8AAAADcAAAADwAAAAAA&#10;AAAAAAAAAAAHAgAAZHJzL2Rvd25yZXYueG1sUEsFBgAAAAADAAMAtwAAAPQCAAAAAA==&#10;" strokeweight="2pt"/>
                                      <v:line id="Line 154" o:spid="_x0000_s1146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6QV8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MXzPhCMgVx8AAAD//wMAUEsBAi0AFAAGAAgAAAAhANvh9svuAAAAhQEAABMAAAAAAAAAAAAAAAAA&#10;AAAAAFtDb250ZW50X1R5cGVzXS54bWxQSwECLQAUAAYACAAAACEAWvQsW78AAAAVAQAACwAAAAAA&#10;AAAAAAAAAAAfAQAAX3JlbHMvLnJlbHNQSwECLQAUAAYACAAAACEAAOkFfMAAAADcAAAADwAAAAAA&#10;AAAAAAAAAAAHAgAAZHJzL2Rvd25yZXYueG1sUEsFBgAAAAADAAMAtwAAAPQCAAAAAA==&#10;" strokeweight="2pt"/>
                                      <v:line id="Line 155" o:spid="_x0000_s1147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aDn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1+/wdyYcAbl7AAAA//8DAFBLAQItABQABgAIAAAAIQDb4fbL7gAAAIUBAAATAAAAAAAAAAAA&#10;AAAAAAAAAABbQ29udGVudF9UeXBlc10ueG1sUEsBAi0AFAAGAAgAAAAhAFr0LFu/AAAAFQEAAAsA&#10;AAAAAAAAAAAAAAAAHwEAAF9yZWxzLy5yZWxzUEsBAi0AFAAGAAgAAAAhAG+loOfEAAAA3AAAAA8A&#10;AAAAAAAAAAAAAAAABwIAAGRycy9kb3ducmV2LnhtbFBLBQYAAAAAAwADALcAAAD4AgAAAAA=&#10;" strokeweight="2pt"/>
                                      <v:line id="Line 156" o:spid="_x0000_s1148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" strokeweight="2pt"/>
                                      <v:line id="Line 157" o:spid="_x0000_s1149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" strokeweight="1pt"/>
                                      <v:line id="Line 158" o:spid="_x0000_s1150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" strokeweight="2pt"/>
                                      <v:line id="Line 159" o:spid="_x0000_s1151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" strokeweight="2pt"/>
                                      <v:line id="Line 160" o:spid="_x0000_s1152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TKW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tpw&#10;JhwBufkCAAD//wMAUEsBAi0AFAAGAAgAAAAhANvh9svuAAAAhQEAABMAAAAAAAAAAAAAAAAAAAAA&#10;AFtDb250ZW50X1R5cGVzXS54bWxQSwECLQAUAAYACAAAACEAWvQsW78AAAAVAQAACwAAAAAAAAAA&#10;AAAAAAAfAQAAX3JlbHMvLnJlbHNQSwECLQAUAAYACAAAACEAYQEylr0AAADcAAAADwAAAAAAAAAA&#10;AAAAAAAHAgAAZHJzL2Rvd25yZXYueG1sUEsFBgAAAAADAAMAtwAAAPECAAAAAA==&#10;" strokeweight="2pt"/>
                                      <v:group id="Group 161" o:spid="_x0000_s1153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">
                                        <v:line id="Line 162" o:spid="_x0000_s1154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qhN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/xw&#10;JhwBufkCAAD//wMAUEsBAi0AFAAGAAgAAAAhANvh9svuAAAAhQEAABMAAAAAAAAAAAAAAAAAAAAA&#10;AFtDb250ZW50X1R5cGVzXS54bWxQSwECLQAUAAYACAAAACEAWvQsW78AAAAVAQAACwAAAAAAAAAA&#10;AAAAAAAfAQAAX3JlbHMvLnJlbHNQSwECLQAUAAYACAAAACEAGq6oTb0AAADcAAAADwAAAAAAAAAA&#10;AAAAAAAHAgAAZHJzL2Rvd25yZXYueG1sUEsFBgAAAAADAAMAtwAAAPECAAAAAA==&#10;" strokeweight="2pt"/>
                                        <v:line id="Line 163" o:spid="_x0000_s1155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g3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deIN1sAAAADcAAAADwAAAAAA&#10;AAAAAAAAAAAHAgAAZHJzL2Rvd25yZXYueG1sUEsFBgAAAAADAAMAtwAAAPQCAAAAAA==&#10;" strokeweight="2pt"/>
                                      </v:group>
                                      <v:group id="Group 164" o:spid="_x0000_s1156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y0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JF/B7JhwBuf4BAAD//wMAUEsBAi0AFAAGAAgAAAAhANvh9svuAAAAhQEAABMAAAAAAAAA&#10;AAAAAAAAAAAAAFtDb250ZW50X1R5cGVzXS54bWxQSwECLQAUAAYACAAAACEAWvQsW78AAAAVAQAA&#10;CwAAAAAAAAAAAAAAAAAfAQAAX3JlbHMvLnJlbHNQSwECLQAUAAYACAAAACEAqoctKcYAAADcAAAA&#10;DwAAAAAAAAAAAAAAAAAHAgAAZHJzL2Rvd25yZXYueG1sUEsFBgAAAAADAAMAtwAAAPoCAAAAAA==&#10;">
                                        <v:rect id="Rectangle 165" o:spid="_x0000_s1157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zs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" filled="f" stroked="f" strokeweight=".25pt">
                                          <v:textbox inset="1pt,1pt,1pt,1pt">
                                            <w:txbxContent>
                                              <w:p w14:paraId="276FB5EB" w14:textId="77777777" w:rsidR="00251828" w:rsidRPr="003575CE" w:rsidRDefault="00251828" w:rsidP="00DD18A8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са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6" o:spid="_x0000_s1158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qNx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8heMvg9E4+A3N0BAAD//wMAUEsBAi0AFAAGAAgAAAAhANvh9svuAAAAhQEAABMAAAAAAAAAAAAA&#10;AAAAAAAAAFtDb250ZW50X1R5cGVzXS54bWxQSwECLQAUAAYACAAAACEAWvQsW78AAAAVAQAACwAA&#10;AAAAAAAAAAAAAAAfAQAAX3JlbHMvLnJlbHNQSwECLQAUAAYACAAAACEAJaKjccMAAADcAAAADwAA&#10;AAAAAAAAAAAAAAAHAgAAZHJzL2Rvd25yZXYueG1sUEsFBgAAAAADAAMAtwAAAPcCAAAAAA==&#10;" filled="f" stroked="f" strokeweight=".25pt">
                                          <v:textbox inset="1pt,1pt,1pt,1pt">
                                            <w:txbxContent>
                                              <w:p w14:paraId="144842C1" w14:textId="77777777" w:rsidR="00251828" w:rsidRDefault="00251828" w:rsidP="00DD18A8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18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</w:rPr>
                                                  <w:t>Лист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7" o:spid="_x0000_s1159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gbq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uVqBX9n0hGQ218AAAD//wMAUEsBAi0AFAAGAAgAAAAhANvh9svuAAAAhQEAABMAAAAAAAAAAAAA&#10;AAAAAAAAAFtDb250ZW50X1R5cGVzXS54bWxQSwECLQAUAAYACAAAACEAWvQsW78AAAAVAQAACwAA&#10;AAAAAAAAAAAAAAAfAQAAX3JlbHMvLnJlbHNQSwECLQAUAAYACAAAACEASu4G6sMAAADcAAAADwAA&#10;AAAAAAAAAAAAAAAHAgAAZHJzL2Rvd25yZXYueG1sUEsFBgAAAAADAAMAtwAAAPcCAAAAAA==&#10;" filled="f" stroked="f" strokeweight=".25pt">
                                          <v:textbox inset="1pt,1pt,1pt,1pt">
                                            <w:txbxContent>
                                              <w:p w14:paraId="2CB08C3E" w14:textId="77777777" w:rsidR="00251828" w:rsidRPr="003575CE" w:rsidRDefault="00251828" w:rsidP="00DD18A8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штаб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68" o:spid="_x0000_s1160" style="position:absolute;left:8584;top:15296;width:2483;height:303" coordorigin="8584,15296" coordsize="2483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Csq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3heb+D3TDgC8vADAAD//wMAUEsBAi0AFAAGAAgAAAAhANvh9svuAAAAhQEAABMAAAAAAAAA&#10;AAAAAAAAAAAAAFtDb250ZW50X1R5cGVzXS54bWxQSwECLQAUAAYACAAAACEAWvQsW78AAAAVAQAA&#10;CwAAAAAAAAAAAAAAAAAfAQAAX3JlbHMvLnJlbHNQSwECLQAUAAYACAAAACEA1bwrKsYAAADcAAAA&#10;DwAAAAAAAAAAAAAAAAAHAgAAZHJzL2Rvd25yZXYueG1sUEsFBgAAAAADAAMAtwAAAPoCAAAAAA==&#10;">
                                        <v:rect id="Rectangle 169" o:spid="_x0000_s1161" style="position:absolute;left:8584;top:15309;width:957;height:2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D0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" filled="f" stroked="f" strokeweight=".25pt">
                                          <v:textbox inset="1pt,1pt,1pt,1pt">
                                            <w:txbxContent>
                                              <w:p w14:paraId="19924E56" w14:textId="77777777" w:rsidR="00251828" w:rsidRPr="00F22D16" w:rsidRDefault="00251828" w:rsidP="00DD18A8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en-US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</w:t>
                                                </w: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 xml:space="preserve"> 1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70" o:spid="_x0000_s1162" style="position:absolute;left:9853;top:15296;width:1214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76l0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d&#10;xbXxTDwCsrwDAAD//wMAUEsBAi0AFAAGAAgAAAAhANvh9svuAAAAhQEAABMAAAAAAAAAAAAAAAAA&#10;AAAAAFtDb250ZW50X1R5cGVzXS54bWxQSwECLQAUAAYACAAAACEAWvQsW78AAAAVAQAACwAAAAAA&#10;AAAAAAAAAAAfAQAAX3JlbHMvLnJlbHNQSwECLQAUAAYACAAAACEApO+pdMAAAADcAAAADwAAAAAA&#10;AAAAAAAAAAAHAgAAZHJzL2Rvd25yZXYueG1sUEsFBgAAAAADAAMAtwAAAPQCAAAAAA==&#10;" filled="f" stroked="f" strokeweight=".25pt">
                                          <v:textbox inset="1pt,1pt,1pt,1pt">
                                            <w:txbxContent>
                                              <w:p w14:paraId="0AB12F0F" w14:textId="3D8BB60D" w:rsidR="00251828" w:rsidRPr="00070BB0" w:rsidRDefault="00251828" w:rsidP="00DD18A8">
                                                <w:pPr>
                                                  <w:pStyle w:val="aff0"/>
                                                  <w:jc w:val="left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ов 1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71" o:spid="_x0000_s1163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79Y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ySF/g9E46A3D4AAAD//wMAUEsBAi0AFAAGAAgAAAAhANvh9svuAAAAhQEAABMAAAAAAAAA&#10;AAAAAAAAAAAAAFtDb250ZW50X1R5cGVzXS54bWxQSwECLQAUAAYACAAAACEAWvQsW78AAAAVAQAA&#10;CwAAAAAAAAAAAAAAAAAfAQAAX3JlbHMvLnJlbHNQSwECLQAUAAYACAAAACEApCO/WMYAAADcAAAA&#10;DwAAAAAAAAAAAAAAAAAHAgAAZHJzL2Rvd25yZXYueG1sUEsFBgAAAAADAAMAtwAAAPoCAAAAAA==&#10;">
                                        <v:group id="Group 172" o:spid="_x0000_s1164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dx4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">
                                          <v:shape id="Text Box 173" o:spid="_x0000_s1165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7026E691" w14:textId="77777777" w:rsidR="00251828" w:rsidRPr="00BE2BC1" w:rsidRDefault="00251828" w:rsidP="00DD18A8">
                                                  <w:pPr>
                                                    <w:pStyle w:val="aff0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Инв.№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л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4" o:spid="_x0000_s1166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7A6283DD" w14:textId="77777777" w:rsidR="00251828" w:rsidRPr="00BE2BC1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Подп.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5" o:spid="_x0000_s1167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6330650C" w14:textId="77777777" w:rsidR="00251828" w:rsidRPr="00BE2BC1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Взам.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нв.№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6" o:spid="_x0000_s1168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" stroked="f">
                                            <v:textbox style="layout-flow:vertical;mso-layout-flow-alt:bottom-to-top">
                                              <w:txbxContent>
                                                <w:p w14:paraId="16C58139" w14:textId="77777777" w:rsidR="00251828" w:rsidRPr="00BE2BC1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нв.№дубл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7" o:spid="_x0000_s1169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0A1502D4" w14:textId="77777777" w:rsidR="00251828" w:rsidRPr="00BE2BC1" w:rsidRDefault="00251828" w:rsidP="00DD18A8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Подп.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</v:group>
                                        <v:group id="Group 178" o:spid="_x0000_s1170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">
                                          <v:line id="Line 179" o:spid="_x0000_s1171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/qE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BbK/qEwgAAANwAAAAPAAAA&#10;AAAAAAAAAAAAAAcCAABkcnMvZG93bnJldi54bWxQSwUGAAAAAAMAAwC3AAAA9gIAAAAA&#10;" strokeweight="2pt"/>
                                          <v:group id="Group 180" o:spid="_x0000_s1172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9B+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">
                                            <v:group id="Group 181" o:spid="_x0000_s1173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3Xl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fPFO/ydCUdArn4BAAD//wMAUEsBAi0AFAAGAAgAAAAhANvh9svuAAAAhQEAABMAAAAAAAAA&#10;AAAAAAAAAAAAAFtDb250ZW50X1R5cGVzXS54bWxQSwECLQAUAAYACAAAACEAWvQsW78AAAAVAQAA&#10;CwAAAAAAAAAAAAAAAAAfAQAAX3JlbHMvLnJlbHNQSwECLQAUAAYACAAAACEAak915cYAAADcAAAA&#10;DwAAAAAAAAAAAAAAAAAHAgAAZHJzL2Rvd25yZXYueG1sUEsFBgAAAAADAAMAtwAAAPoCAAAAAA==&#10;">
                                              <v:rect id="Rectangle 182" o:spid="_x0000_s1174" style="position:absolute;left:1166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" filled="f" strokeweight="2pt"/>
                                              <v:group id="Group 183" o:spid="_x0000_s1175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O8+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DxFsPfmXAE5PIGAAD//wMAUEsBAi0AFAAGAAgAAAAhANvh9svuAAAAhQEAABMAAAAAAAAA&#10;AAAAAAAAAAAAAFtDb250ZW50X1R5cGVzXS54bWxQSwECLQAUAAYACAAAACEAWvQsW78AAAAVAQAA&#10;CwAAAAAAAAAAAAAAAAAfAQAAX3JlbHMvLnJlbHNQSwECLQAUAAYACAAAACEAEeDvPsYAAADcAAAA&#10;DwAAAAAAAAAAAAAAAAAHAgAAZHJzL2Rvd25yZXYueG1sUEsFBgAAAAADAAMAtwAAAPoCAAAAAA==&#10;">
                                                <v:line id="Line 184" o:spid="_x0000_s1176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" strokeweight="2pt"/>
                                                <v:line id="Line 185" o:spid="_x0000_s1177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" strokeweight="2pt"/>
                                                <v:line id="Line 186" o:spid="_x0000_s1178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" strokeweight="2pt"/>
                                                <v:line id="Line 187" o:spid="_x0000_s1179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" strokeweight="2pt"/>
                                                <v:line id="Line 188" o:spid="_x0000_s1180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" strokeweight="2pt"/>
                                                <v:line id="Line 189" o:spid="_x0000_s1181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" strokeweight="2pt"/>
                                                <v:line id="Line 190" o:spid="_x0000_s1182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" strokeweight="2pt"/>
                                                <v:line id="Line 191" o:spid="_x0000_s1183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" strokeweight="2pt"/>
                                              </v:group>
                                            </v:group>
                                            <v:line id="Line 192" o:spid="_x0000_s1184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oQK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ZM6ECr0AAADcAAAADwAAAAAAAAAA&#10;AAAAAAAHAgAAZHJzL2Rvd25yZXYueG1sUEsFBgAAAAADAAMAtwAAAPECAAAAAA==&#10;" strokeweight="2pt"/>
                                            <v:line id="Line 193" o:spid="_x0000_s1185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" strokeweight="2pt"/>
                                          </v:group>
                                        </v:group>
                                      </v:group>
                                    </v:group>
                                    <v:shape id="Text Box 194" o:spid="_x0000_s1186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4TS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tV7C75l4BGT6AwAA//8DAFBLAQItABQABgAIAAAAIQDb4fbL7gAAAIUBAAATAAAAAAAAAAAA&#10;AAAAAAAAAABbQ29udGVudF9UeXBlc10ueG1sUEsBAi0AFAAGAAgAAAAhAFr0LFu/AAAAFQEAAAsA&#10;AAAAAAAAAAAAAAAAHwEAAF9yZWxzLy5yZWxzUEsBAi0AFAAGAAgAAAAhAHNzhNLEAAAA3AAAAA8A&#10;AAAAAAAAAAAAAAAABwIAAGRycy9kb3ducmV2LnhtbFBLBQYAAAAAAwADALcAAAD4AgAAAAA=&#10;" filled="f" stroked="f">
                                      <v:textbox>
                                        <w:txbxContent>
                                          <w:p w14:paraId="6A8131B7" w14:textId="4C9C1178" w:rsidR="00251828" w:rsidRPr="00074494" w:rsidRDefault="00251828" w:rsidP="00DD18A8">
                                            <w:pPr>
                                              <w:ind w:firstLine="0"/>
                                              <w:jc w:val="center"/>
                                              <w:textDirection w:val="btLr"/>
                                              <w:rPr>
                                                <w:rFonts w:ascii="ISOCPEUR" w:hAnsi="ISOCPEUR"/>
                                              </w:rPr>
                                            </w:pPr>
                                            <w:r w:rsidRPr="00074494">
                                              <w:rPr>
                                                <w:rFonts w:ascii="ISOCPEUR" w:hAnsi="ISOCPEUR"/>
                                                <w:i/>
                                                <w:smallCaps/>
                                                <w:color w:val="000000"/>
                                                <w:sz w:val="44"/>
                                              </w:rPr>
                                              <w:t>КП Т.0910015.401</w:t>
                                            </w:r>
                                            <w:r>
                                              <w:rPr>
                                                <w:rFonts w:ascii="ISOCPEUR" w:hAnsi="ISOCPEUR"/>
                                                <w:i/>
                                                <w:smallCaps/>
                                                <w:color w:val="000000"/>
                                                <w:sz w:val="44"/>
                                              </w:rPr>
                                              <w:t xml:space="preserve"> ГЧ</w:t>
                                            </w:r>
                                          </w:p>
                                          <w:p w14:paraId="7CA01981" w14:textId="62762BF5" w:rsidR="00251828" w:rsidRPr="007D7262" w:rsidRDefault="00251828" w:rsidP="00DD18A8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44"/>
                                                <w:szCs w:val="44"/>
                                                <w:lang w:val="ru-RU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7A8EF9EC" wp14:editId="45C142E3">
                <wp:simplePos x="0" y="0"/>
                <wp:positionH relativeFrom="column">
                  <wp:posOffset>-415182</wp:posOffset>
                </wp:positionH>
                <wp:positionV relativeFrom="paragraph">
                  <wp:posOffset>-413924</wp:posOffset>
                </wp:positionV>
                <wp:extent cx="2914650" cy="447675"/>
                <wp:effectExtent l="0" t="0" r="0" b="9525"/>
                <wp:wrapNone/>
                <wp:docPr id="2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29146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7091CF" w14:textId="48283C9C" w:rsidR="00251828" w:rsidRPr="00EC2A99" w:rsidRDefault="00251828" w:rsidP="00630E1F">
                            <w:pPr>
                              <w:ind w:firstLine="0"/>
                              <w:jc w:val="center"/>
                              <w:textDirection w:val="btLr"/>
                              <w:rPr>
                                <w:rFonts w:ascii="ISOCPEUR" w:hAnsi="ISOCPEUR"/>
                                <w:sz w:val="40"/>
                                <w:szCs w:val="40"/>
                              </w:rPr>
                            </w:pPr>
                            <w:r w:rsidRPr="00EC2A99">
                              <w:rPr>
                                <w:rFonts w:ascii="ISOCPEUR" w:hAnsi="ISOCPEUR"/>
                                <w:i/>
                                <w:smallCaps/>
                                <w:color w:val="000000"/>
                                <w:sz w:val="40"/>
                                <w:szCs w:val="40"/>
                              </w:rPr>
                              <w:t>КП Т.0910015.401 ГЧ</w:t>
                            </w:r>
                          </w:p>
                          <w:p w14:paraId="16BF01E0" w14:textId="12508DB7" w:rsidR="00251828" w:rsidRPr="00EC2A99" w:rsidRDefault="00251828">
                            <w:pPr>
                              <w:rPr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EF9EC" id="_x0000_s1187" type="#_x0000_t202" style="position:absolute;left:0;text-align:left;margin-left:-32.7pt;margin-top:-32.6pt;width:229.5pt;height:35.25pt;flip:y;z-index:-251638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" stroked="f">
                <v:textbox>
                  <w:txbxContent>
                    <w:p w14:paraId="1D7091CF" w14:textId="48283C9C" w:rsidR="00251828" w:rsidRPr="00EC2A99" w:rsidRDefault="00251828" w:rsidP="00630E1F">
                      <w:pPr>
                        <w:ind w:firstLine="0"/>
                        <w:jc w:val="center"/>
                        <w:textDirection w:val="btLr"/>
                        <w:rPr>
                          <w:rFonts w:ascii="ISOCPEUR" w:hAnsi="ISOCPEUR"/>
                          <w:sz w:val="40"/>
                          <w:szCs w:val="40"/>
                        </w:rPr>
                      </w:pPr>
                      <w:r w:rsidRPr="00EC2A99">
                        <w:rPr>
                          <w:rFonts w:ascii="ISOCPEUR" w:hAnsi="ISOCPEUR"/>
                          <w:i/>
                          <w:smallCaps/>
                          <w:color w:val="000000"/>
                          <w:sz w:val="40"/>
                          <w:szCs w:val="40"/>
                        </w:rPr>
                        <w:t>КП Т.0910015.401 ГЧ</w:t>
                      </w:r>
                    </w:p>
                    <w:p w14:paraId="16BF01E0" w14:textId="12508DB7" w:rsidR="00251828" w:rsidRPr="00EC2A99" w:rsidRDefault="00251828">
                      <w:pPr>
                        <w:rPr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D2565">
        <w:object w:dxaOrig="11505" w:dyaOrig="16396" w14:anchorId="33418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610.5pt" o:ole="">
            <v:imagedata r:id="rId22" o:title=""/>
          </v:shape>
          <o:OLEObject Type="Embed" ProgID="Visio.Drawing.11" ShapeID="_x0000_i1025" DrawAspect="Content" ObjectID="_1718134805" r:id="rId23"/>
        </w:object>
      </w:r>
    </w:p>
    <w:bookmarkEnd w:id="152"/>
    <w:p w14:paraId="5FBAEF1E" w14:textId="409C61A6" w:rsidR="001E3B87" w:rsidRPr="008D4C17" w:rsidRDefault="008D4C17" w:rsidP="008D4C17">
      <w:pPr>
        <w:pStyle w:val="afa"/>
        <w:rPr>
          <w:color w:val="FFFFFF" w:themeColor="background1"/>
        </w:rPr>
      </w:pPr>
      <w:r w:rsidRPr="008D4C17">
        <w:rPr>
          <w:color w:val="FFFFFF" w:themeColor="background1"/>
        </w:rPr>
        <w:t>Приложение В.</w:t>
      </w:r>
    </w:p>
    <w:p w14:paraId="05F1A775" w14:textId="77777777" w:rsidR="001E3B87" w:rsidRPr="0080422F" w:rsidRDefault="001E3B87" w:rsidP="00852BDF">
      <w:pPr>
        <w:spacing w:after="160" w:line="259" w:lineRule="auto"/>
        <w:ind w:firstLine="0"/>
        <w:jc w:val="left"/>
      </w:pPr>
    </w:p>
    <w:p w14:paraId="015F8840" w14:textId="77777777" w:rsidR="005210EE" w:rsidRDefault="005210EE">
      <w:pPr>
        <w:jc w:val="center"/>
        <w:rPr>
          <w:b/>
          <w:sz w:val="28"/>
          <w:szCs w:val="28"/>
        </w:rPr>
      </w:pPr>
    </w:p>
    <w:p w14:paraId="52DB6FEF" w14:textId="116033FD" w:rsidR="005210EE" w:rsidRDefault="005210EE">
      <w:pPr>
        <w:jc w:val="center"/>
        <w:rPr>
          <w:b/>
          <w:sz w:val="28"/>
          <w:szCs w:val="28"/>
        </w:rPr>
      </w:pPr>
    </w:p>
    <w:p w14:paraId="1807B502" w14:textId="7AE6584F" w:rsidR="005210EE" w:rsidRDefault="00BB426E" w:rsidP="00BB426E">
      <w:pPr>
        <w:tabs>
          <w:tab w:val="center" w:pos="5315"/>
          <w:tab w:val="right" w:pos="9921"/>
        </w:tabs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</w:p>
    <w:p w14:paraId="71D6BC77" w14:textId="6030F36E" w:rsidR="00DF256A" w:rsidRPr="00DF256A" w:rsidRDefault="000F2BC4" w:rsidP="00DF256A">
      <w:pPr>
        <w:jc w:val="right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0F7BCA5" wp14:editId="1EDFB47A">
                <wp:simplePos x="0" y="0"/>
                <wp:positionH relativeFrom="column">
                  <wp:posOffset>2303946</wp:posOffset>
                </wp:positionH>
                <wp:positionV relativeFrom="paragraph">
                  <wp:posOffset>143565</wp:posOffset>
                </wp:positionV>
                <wp:extent cx="2182163" cy="526211"/>
                <wp:effectExtent l="0" t="0" r="27940" b="26670"/>
                <wp:wrapNone/>
                <wp:docPr id="484" name="Надпись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2163" cy="5262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E95993F" w14:textId="71B1B70D" w:rsidR="000F2BC4" w:rsidRPr="00CF77EA" w:rsidRDefault="000F2BC4" w:rsidP="000F2BC4">
                            <w:pPr>
                              <w:ind w:firstLine="0"/>
                              <w:rPr>
                                <w:rFonts w:ascii="ISOCPEUR" w:hAnsi="ISOCPEUR"/>
                                <w:i/>
                                <w:lang w:eastAsia="x-none"/>
                              </w:rPr>
                            </w:pPr>
                            <w:r w:rsidRPr="00CF77EA">
                              <w:rPr>
                                <w:rFonts w:ascii="ISOCPEUR" w:hAnsi="ISOCPEUR"/>
                                <w:i/>
                                <w:lang w:eastAsia="x-none"/>
                              </w:rPr>
                              <w:t>Блок</w:t>
                            </w:r>
                            <w:r>
                              <w:rPr>
                                <w:rFonts w:ascii="ISOCPEUR" w:hAnsi="ISOCPEUR"/>
                                <w:i/>
                                <w:lang w:eastAsia="x-none"/>
                              </w:rPr>
                              <w:t>-схема работы программы (общая)</w:t>
                            </w:r>
                          </w:p>
                          <w:p w14:paraId="302B99C8" w14:textId="77777777" w:rsidR="000F2BC4" w:rsidRDefault="000F2BC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7BCA5" id="Надпись 484" o:spid="_x0000_s1188" type="#_x0000_t202" style="position:absolute;left:0;text-align:left;margin-left:181.4pt;margin-top:11.3pt;width:171.8pt;height:41.4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" fillcolor="white [3201]" strokeweight=".5pt">
                <v:textbox>
                  <w:txbxContent>
                    <w:p w14:paraId="0E95993F" w14:textId="71B1B70D" w:rsidR="000F2BC4" w:rsidRPr="00CF77EA" w:rsidRDefault="000F2BC4" w:rsidP="000F2BC4">
                      <w:pPr>
                        <w:ind w:firstLine="0"/>
                        <w:rPr>
                          <w:rFonts w:ascii="ISOCPEUR" w:hAnsi="ISOCPEUR"/>
                          <w:i/>
                          <w:lang w:eastAsia="x-none"/>
                        </w:rPr>
                      </w:pPr>
                      <w:r w:rsidRPr="00CF77EA">
                        <w:rPr>
                          <w:rFonts w:ascii="ISOCPEUR" w:hAnsi="ISOCPEUR"/>
                          <w:i/>
                          <w:lang w:eastAsia="x-none"/>
                        </w:rPr>
                        <w:t>Блок</w:t>
                      </w:r>
                      <w:r>
                        <w:rPr>
                          <w:rFonts w:ascii="ISOCPEUR" w:hAnsi="ISOCPEUR"/>
                          <w:i/>
                          <w:lang w:eastAsia="x-none"/>
                        </w:rPr>
                        <w:t>-схема работы программы (общая)</w:t>
                      </w:r>
                    </w:p>
                    <w:p w14:paraId="302B99C8" w14:textId="77777777" w:rsidR="000F2BC4" w:rsidRDefault="000F2BC4"/>
                  </w:txbxContent>
                </v:textbox>
              </v:shape>
            </w:pict>
          </mc:Fallback>
        </mc:AlternateContent>
      </w:r>
      <w:r w:rsidR="00DF25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131514F" wp14:editId="5F5C4D12">
                <wp:simplePos x="0" y="0"/>
                <wp:positionH relativeFrom="column">
                  <wp:posOffset>6101128</wp:posOffset>
                </wp:positionH>
                <wp:positionV relativeFrom="paragraph">
                  <wp:posOffset>190488</wp:posOffset>
                </wp:positionV>
                <wp:extent cx="274750" cy="198783"/>
                <wp:effectExtent l="38100" t="19050" r="49530" b="48895"/>
                <wp:wrapNone/>
                <wp:docPr id="483" name="Прямоугольник 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750" cy="1987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6583F74" id="Прямоугольник 483" o:spid="_x0000_s1026" style="position:absolute;margin-left:480.4pt;margin-top:15pt;width:21.65pt;height:15.6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" fillcolor="white [3212]" strokecolor="white [3212]">
                <v:shadow on="t" color="black" opacity="0" origin=",.5" offset="0,.63889mm"/>
              </v:rect>
            </w:pict>
          </mc:Fallback>
        </mc:AlternateContent>
      </w:r>
    </w:p>
    <w:p w14:paraId="75D22131" w14:textId="3C64C37F" w:rsidR="005210EE" w:rsidRDefault="00733C82" w:rsidP="00733C82">
      <w:pPr>
        <w:jc w:val="center"/>
        <w:rPr>
          <w:b/>
          <w:sz w:val="28"/>
          <w:szCs w:val="28"/>
        </w:rPr>
      </w:pPr>
      <w:r>
        <w:object w:dxaOrig="6000" w:dyaOrig="16486" w14:anchorId="7A536283">
          <v:shape id="_x0000_i1026" type="#_x0000_t75" style="width:225pt;height:618.75pt" o:ole="">
            <v:imagedata r:id="rId24" o:title=""/>
          </v:shape>
          <o:OLEObject Type="Embed" ProgID="Visio.Drawing.11" ShapeID="_x0000_i1026" DrawAspect="Content" ObjectID="_1718134806" r:id="rId25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456F9523" wp14:editId="15F0DC33">
                <wp:simplePos x="0" y="0"/>
                <wp:positionH relativeFrom="column">
                  <wp:posOffset>-490119</wp:posOffset>
                </wp:positionH>
                <wp:positionV relativeFrom="paragraph">
                  <wp:posOffset>-554761</wp:posOffset>
                </wp:positionV>
                <wp:extent cx="2914650" cy="447675"/>
                <wp:effectExtent l="0" t="0" r="0" b="9525"/>
                <wp:wrapNone/>
                <wp:docPr id="37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29146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99554C" w14:textId="77777777" w:rsidR="00251828" w:rsidRPr="00EC2A99" w:rsidRDefault="00251828" w:rsidP="00733C82">
                            <w:pPr>
                              <w:ind w:firstLine="0"/>
                              <w:jc w:val="center"/>
                              <w:textDirection w:val="btLr"/>
                              <w:rPr>
                                <w:rFonts w:ascii="ISOCPEUR" w:hAnsi="ISOCPEUR"/>
                                <w:sz w:val="40"/>
                                <w:szCs w:val="40"/>
                              </w:rPr>
                            </w:pPr>
                            <w:r w:rsidRPr="00EC2A99">
                              <w:rPr>
                                <w:rFonts w:ascii="ISOCPEUR" w:hAnsi="ISOCPEUR"/>
                                <w:i/>
                                <w:smallCaps/>
                                <w:color w:val="000000"/>
                                <w:sz w:val="40"/>
                                <w:szCs w:val="40"/>
                              </w:rPr>
                              <w:t>КП Т.0910015.401 ГЧ</w:t>
                            </w:r>
                          </w:p>
                          <w:p w14:paraId="326A160F" w14:textId="77777777" w:rsidR="00251828" w:rsidRPr="00EC2A99" w:rsidRDefault="00251828" w:rsidP="00733C82">
                            <w:pPr>
                              <w:rPr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6F9523" id="_x0000_s1189" type="#_x0000_t202" style="position:absolute;left:0;text-align:left;margin-left:-38.6pt;margin-top:-43.7pt;width:229.5pt;height:35.25pt;flip:y;z-index:-251634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" stroked="f">
                <v:textbox>
                  <w:txbxContent>
                    <w:p w14:paraId="4199554C" w14:textId="77777777" w:rsidR="00251828" w:rsidRPr="00EC2A99" w:rsidRDefault="00251828" w:rsidP="00733C82">
                      <w:pPr>
                        <w:ind w:firstLine="0"/>
                        <w:jc w:val="center"/>
                        <w:textDirection w:val="btLr"/>
                        <w:rPr>
                          <w:rFonts w:ascii="ISOCPEUR" w:hAnsi="ISOCPEUR"/>
                          <w:sz w:val="40"/>
                          <w:szCs w:val="40"/>
                        </w:rPr>
                      </w:pPr>
                      <w:r w:rsidRPr="00EC2A99">
                        <w:rPr>
                          <w:rFonts w:ascii="ISOCPEUR" w:hAnsi="ISOCPEUR"/>
                          <w:i/>
                          <w:smallCaps/>
                          <w:color w:val="000000"/>
                          <w:sz w:val="40"/>
                          <w:szCs w:val="40"/>
                        </w:rPr>
                        <w:t>КП Т.0910015.401 ГЧ</w:t>
                      </w:r>
                    </w:p>
                    <w:p w14:paraId="326A160F" w14:textId="77777777" w:rsidR="00251828" w:rsidRPr="00EC2A99" w:rsidRDefault="00251828" w:rsidP="00733C82">
                      <w:pPr>
                        <w:rPr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2A2E2F" w:rsidRPr="000A3197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00C6BFA7" wp14:editId="05485EB4">
                <wp:simplePos x="0" y="0"/>
                <wp:positionH relativeFrom="page">
                  <wp:posOffset>0</wp:posOffset>
                </wp:positionH>
                <wp:positionV relativeFrom="paragraph">
                  <wp:posOffset>-577974</wp:posOffset>
                </wp:positionV>
                <wp:extent cx="7399773" cy="10496122"/>
                <wp:effectExtent l="0" t="0" r="29845" b="38735"/>
                <wp:wrapNone/>
                <wp:docPr id="274" name="Группа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399773" cy="10496122"/>
                          <a:chOff x="276" y="400"/>
                          <a:chExt cx="11330" cy="16034"/>
                        </a:xfrm>
                      </wpg:grpSpPr>
                      <wps:wsp>
                        <wps:cNvPr id="275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6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30" cy="16034"/>
                            <a:chOff x="276" y="400"/>
                            <a:chExt cx="11330" cy="16034"/>
                          </a:xfrm>
                        </wpg:grpSpPr>
                        <wps:wsp>
                          <wps:cNvPr id="277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78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30" cy="16034"/>
                              <a:chOff x="276" y="400"/>
                              <a:chExt cx="11330" cy="16034"/>
                            </a:xfrm>
                          </wpg:grpSpPr>
                          <wpg:grpSp>
                            <wpg:cNvPr id="279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280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1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82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30" cy="16034"/>
                                <a:chOff x="276" y="400"/>
                                <a:chExt cx="11330" cy="16034"/>
                              </a:xfrm>
                            </wpg:grpSpPr>
                            <wps:wsp>
                              <wps:cNvPr id="283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4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85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30" cy="16034"/>
                                  <a:chOff x="276" y="400"/>
                                  <a:chExt cx="11330" cy="16034"/>
                                </a:xfrm>
                              </wpg:grpSpPr>
                              <wps:wsp>
                                <wps:cNvPr id="286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7FC454D" w14:textId="0B1CD903" w:rsidR="00251828" w:rsidRDefault="00251828" w:rsidP="002A2E2F">
                                      <w:pPr>
                                        <w:pStyle w:val="aff0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и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87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3FB47A1" w14:textId="77777777" w:rsidR="00251828" w:rsidRPr="0004185C" w:rsidRDefault="00251828" w:rsidP="002A2E2F">
                                      <w:pPr>
                                        <w:pStyle w:val="aff0"/>
                                        <w:jc w:val="center"/>
                                        <w:rPr>
                                          <w:rFonts w:hint="eastAsia"/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88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30" cy="16034"/>
                                    <a:chOff x="276" y="400"/>
                                    <a:chExt cx="11330" cy="16034"/>
                                  </a:xfrm>
                                </wpg:grpSpPr>
                                <wpg:grpSp>
                                  <wpg:cNvPr id="289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290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19F7CF38" w14:textId="77777777" w:rsidR="00251828" w:rsidRPr="007C2329" w:rsidRDefault="00251828" w:rsidP="002A2E2F">
                                          <w:pPr>
                                            <w:pStyle w:val="aff0"/>
                                            <w:rPr>
                                              <w:rFonts w:hint="eastAsia"/>
                                              <w:sz w:val="20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7C2329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>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91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2D5681E" w14:textId="77777777" w:rsidR="00251828" w:rsidRDefault="00251828" w:rsidP="002A2E2F">
                                          <w:pPr>
                                            <w:pStyle w:val="aff0"/>
                                            <w:rPr>
                                              <w:rFonts w:hint="eastAsia"/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92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30" cy="16034"/>
                                      <a:chOff x="276" y="400"/>
                                      <a:chExt cx="11330" cy="16034"/>
                                    </a:xfrm>
                                  </wpg:grpSpPr>
                                  <wps:wsp>
                                    <wps:cNvPr id="293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4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5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6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297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30" cy="16034"/>
                                        <a:chOff x="276" y="400"/>
                                        <a:chExt cx="11330" cy="16034"/>
                                      </a:xfrm>
                                    </wpg:grpSpPr>
                                    <wpg:grpSp>
                                      <wpg:cNvPr id="298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4831"/>
                                          <a:ext cx="2603" cy="290"/>
                                          <a:chOff x="135" y="0"/>
                                          <a:chExt cx="21517" cy="25985"/>
                                        </a:xfrm>
                                      </wpg:grpSpPr>
                                      <wps:wsp>
                                        <wps:cNvPr id="299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135" y="0"/>
                                            <a:ext cx="8721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0081965" w14:textId="77777777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noProof/>
                                                  <w:sz w:val="20"/>
                                                  <w:lang w:val="ru-RU"/>
                                                </w:rPr>
                                                <w:t>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00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71" cy="226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31C31102" w14:textId="024B909E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Самойлов А.С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01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6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302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37040FC" w14:textId="77777777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03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401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479D36C" w14:textId="77777777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7C2329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Шаляпин Ю.В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04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305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0B0A1D6" w14:textId="77777777" w:rsidR="00251828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06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433D7325" w14:textId="77777777" w:rsidR="00251828" w:rsidRPr="00790741" w:rsidRDefault="00251828" w:rsidP="002A2E2F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07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5"/>
                                          <a:ext cx="2509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308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7773B91" w14:textId="77777777" w:rsidR="00251828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09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434FD73" w14:textId="77777777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10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311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FEBDB1A" w14:textId="77777777" w:rsidR="00251828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 w:rsidRPr="007C2329">
                                                <w:rPr>
                                                  <w:sz w:val="20"/>
                                                </w:rPr>
                                                <w:t>Контр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12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3641425F" w14:textId="77777777" w:rsidR="00251828" w:rsidRPr="007C2329" w:rsidRDefault="00251828" w:rsidP="002A2E2F">
                                              <w:pPr>
                                                <w:pStyle w:val="aff0"/>
                                                <w:rPr>
                                                  <w:rFonts w:hint="eastAsia"/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13" name="Group 134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30" cy="16034"/>
                                          <a:chOff x="276" y="400"/>
                                          <a:chExt cx="11330" cy="16034"/>
                                        </a:xfrm>
                                      </wpg:grpSpPr>
                                      <wps:wsp>
                                        <wps:cNvPr id="314" name="Rectangle 135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301" y="14426"/>
                                            <a:ext cx="3171" cy="197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B68C4DA" w14:textId="77777777" w:rsidR="00251828" w:rsidRPr="00074494" w:rsidRDefault="00251828" w:rsidP="00764B61">
                                              <w:pPr>
                                                <w:ind w:firstLine="0"/>
                                                <w:textDirection w:val="btLr"/>
                                                <w:rPr>
                                                  <w:rFonts w:ascii="ISOCPEUR" w:hAnsi="ISOCPEUR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ascii="ISOCPEUR" w:hAnsi="ISOCPEUR"/>
                                                  <w:i/>
                                                  <w:color w:val="000000"/>
                                                </w:rPr>
                                                <w:t xml:space="preserve">Программа </w:t>
                                              </w:r>
                                              <w:r w:rsidRPr="00074494">
                                                <w:rPr>
                                                  <w:rFonts w:ascii="ISOCPEUR" w:hAnsi="ISOCPEUR"/>
                                                  <w:i/>
                                                  <w:color w:val="000000"/>
                                                </w:rPr>
                                                <w:t>для обработки текстовых файлов с функцией антиплагиата</w:t>
                                              </w:r>
                                            </w:p>
                                            <w:p w14:paraId="7DA22492" w14:textId="77777777" w:rsidR="00251828" w:rsidRPr="00A41FA3" w:rsidRDefault="00251828" w:rsidP="00764B61">
                                              <w:pPr>
                                                <w:pStyle w:val="aff0"/>
                                                <w:spacing w:after="120"/>
                                                <w:jc w:val="center"/>
                                                <w:rPr>
                                                  <w:rFonts w:hint="eastAsia"/>
                                                  <w:sz w:val="22"/>
                                                  <w:szCs w:val="26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  <w:p w14:paraId="5061FAC9" w14:textId="1437A8A4" w:rsidR="00251828" w:rsidRPr="00CF77EA" w:rsidRDefault="00251828" w:rsidP="002A2E2F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</w:pPr>
                                              <w:r w:rsidRPr="00CF77EA">
                                                <w:rPr>
                                                  <w:sz w:val="22"/>
                                                  <w:szCs w:val="22"/>
                                                  <w:lang w:val="ru-RU"/>
                                                </w:rPr>
                                                <w:t xml:space="preserve">Блок-схема работы алгоритма </w:t>
                                              </w:r>
                                              <w:r>
                                                <w:rPr>
                                                  <w:sz w:val="22"/>
                                                  <w:szCs w:val="22"/>
                                                  <w:lang w:val="ru-RU"/>
                                                </w:rPr>
                                                <w:t>антиплагиата</w:t>
                                              </w:r>
                                            </w:p>
                                            <w:p w14:paraId="27F7AB55" w14:textId="77777777" w:rsidR="00251828" w:rsidRDefault="00251828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g:grpSp>
                                        <wpg:cNvPr id="315" name="Group 13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30" cy="16034"/>
                                            <a:chOff x="276" y="400"/>
                                            <a:chExt cx="11330" cy="16034"/>
                                          </a:xfrm>
                                        </wpg:grpSpPr>
                                        <wps:wsp>
                                          <wps:cNvPr id="316" name="Line 13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65" y="14829"/>
                                              <a:ext cx="398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317" name="Group 138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535"/>
                                              <a:ext cx="3990" cy="322"/>
                                              <a:chOff x="1157" y="14053"/>
                                              <a:chExt cx="3846" cy="322"/>
                                            </a:xfrm>
                                          </wpg:grpSpPr>
                                          <wps:wsp>
                                            <wps:cNvPr id="318" name="Rectangle 139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2241" y="14053"/>
                                                <a:ext cx="1295" cy="32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59DEDF3D" w14:textId="77777777" w:rsidR="00251828" w:rsidRPr="007C2329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7C2329">
                                                    <w:rPr>
                                                      <w:sz w:val="20"/>
                                                    </w:rPr>
                                                    <w:t>№ док</w:t>
                                                  </w:r>
                                                  <w:r w:rsidRPr="007C2329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у</w:t>
                                                  </w:r>
                                                  <w:r w:rsidRPr="007C2329">
                                                    <w:rPr>
                                                      <w:sz w:val="20"/>
                                                    </w:rPr>
                                                    <w:t>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19" name="Rectangle 140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81" y="14092"/>
                                                <a:ext cx="799" cy="28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5627086B" w14:textId="77777777" w:rsidR="00251828" w:rsidRPr="003575CE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Подп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20" name="Rectangle 141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4400" y="14092"/>
                                                <a:ext cx="603" cy="25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327AC1DF" w14:textId="77777777" w:rsidR="00251828" w:rsidRPr="003575CE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2D0274">
                                                    <w:rPr>
                                                      <w:sz w:val="18"/>
                                                    </w:rPr>
                                                    <w:t>Дата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21" name="Line 142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4062"/>
                                                <a:ext cx="3841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322" name="Group 143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1161" y="14053"/>
                                                <a:ext cx="1055" cy="290"/>
                                                <a:chOff x="1179" y="14296"/>
                                                <a:chExt cx="1055" cy="290"/>
                                              </a:xfrm>
                                            </wpg:grpSpPr>
                                            <wps:wsp>
                                              <wps:cNvPr id="323" name="Rectangle 144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179" y="14296"/>
                                                  <a:ext cx="443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2A6C490D" w14:textId="77777777" w:rsidR="00251828" w:rsidRPr="003575CE" w:rsidRDefault="00251828" w:rsidP="002A2E2F">
                                                    <w:pPr>
                                                      <w:pStyle w:val="aff0"/>
                                                      <w:jc w:val="center"/>
                                                      <w:rPr>
                                                        <w:rFonts w:hint="eastAsia"/>
                                                        <w:sz w:val="20"/>
                                                      </w:rPr>
                                                    </w:pPr>
                                                    <w:r w:rsidRPr="002D0274">
                                                      <w:rPr>
                                                        <w:sz w:val="18"/>
                                                      </w:rPr>
                                                      <w:t>Изм</w:t>
                                                    </w: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324" name="Rectangle 14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719" y="14320"/>
                                                  <a:ext cx="515" cy="266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173B44AD" w14:textId="77777777" w:rsidR="00251828" w:rsidRPr="003575CE" w:rsidRDefault="00251828" w:rsidP="002A2E2F">
                                                    <w:pPr>
                                                      <w:pStyle w:val="aff0"/>
                                                      <w:jc w:val="center"/>
                                                      <w:rPr>
                                                        <w:rFonts w:hint="eastAsia"/>
                                                        <w:sz w:val="20"/>
                                                      </w:rPr>
                                                    </w:pPr>
                                                    <w:r w:rsidRPr="002D0274">
                                                      <w:rPr>
                                                        <w:sz w:val="18"/>
                                                      </w:rPr>
                                                      <w:t>Лист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</wpg:grpSp>
                                        <wpg:grpSp>
                                          <wpg:cNvPr id="325" name="Group 146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30" cy="16034"/>
                                              <a:chOff x="276" y="400"/>
                                              <a:chExt cx="11330" cy="16034"/>
                                            </a:xfrm>
                                          </wpg:grpSpPr>
                                          <wps:wsp>
                                            <wps:cNvPr id="326" name="Line 14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5084"/>
                                                <a:ext cx="3964" cy="1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327" name="Line 14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5294"/>
                                                <a:ext cx="3022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328" name="Group 149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5124" y="15579"/>
                                                <a:ext cx="6462" cy="8"/>
                                                <a:chOff x="4986" y="15076"/>
                                                <a:chExt cx="6240" cy="8"/>
                                              </a:xfrm>
                                            </wpg:grpSpPr>
                                            <wps:wsp>
                                              <wps:cNvPr id="329" name="Line 15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318" y="15076"/>
                                                  <a:ext cx="2908" cy="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0" name="Line 151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4986" y="15084"/>
                                                  <a:ext cx="334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331" name="Group 152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30" cy="16034"/>
                                                <a:chOff x="276" y="400"/>
                                                <a:chExt cx="11330" cy="16034"/>
                                              </a:xfrm>
                                            </wpg:grpSpPr>
                                            <wps:wsp>
                                              <wps:cNvPr id="332" name="Line 15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541" y="14274"/>
                                                  <a:ext cx="2" cy="2154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3" name="Line 154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725" y="13387"/>
                                                  <a:ext cx="0" cy="145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4" name="Line 155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2286" y="13407"/>
                                                  <a:ext cx="14" cy="301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5" name="Line 156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4526" y="13419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6" name="Line 157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165" y="13707"/>
                                                  <a:ext cx="398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127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7" name="Line 158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3780" y="13410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8" name="Line 159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5151" y="13389"/>
                                                  <a:ext cx="0" cy="3015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39" name="Line 16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5136" y="14274"/>
                                                  <a:ext cx="6447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g:grpSp>
                                              <wpg:cNvPr id="340" name="Group 161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9378" y="14271"/>
                                                  <a:ext cx="886" cy="1003"/>
                                                  <a:chOff x="9381" y="14274"/>
                                                  <a:chExt cx="886" cy="947"/>
                                                </a:xfrm>
                                              </wpg:grpSpPr>
                                              <wps:wsp>
                                                <wps:cNvPr id="341" name="Line 162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9381" y="14274"/>
                                                    <a:ext cx="4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s:wsp>
                                                <wps:cNvPr id="342" name="Line 163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0262" y="14274"/>
                                                    <a:ext cx="5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</wpg:grpSp>
                                            <wpg:grpSp>
                                              <wpg:cNvPr id="343" name="Group 164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8584" y="14253"/>
                                                  <a:ext cx="2928" cy="303"/>
                                                  <a:chOff x="8357" y="14586"/>
                                                  <a:chExt cx="2827" cy="283"/>
                                                </a:xfrm>
                                              </wpg:grpSpPr>
                                              <wps:wsp>
                                                <wps:cNvPr id="344" name="Rectangle 165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180" y="14586"/>
                                                    <a:ext cx="744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57C6693A" w14:textId="77777777" w:rsidR="00251828" w:rsidRPr="003575CE" w:rsidRDefault="00251828" w:rsidP="002A2E2F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с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345" name="Rectangle 166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357" y="14586"/>
                                                    <a:ext cx="743" cy="282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71BFC1BD" w14:textId="77777777" w:rsidR="00251828" w:rsidRDefault="00251828" w:rsidP="002A2E2F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18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</w:rPr>
                                                        <w:t>Ли</w:t>
                                                      </w: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с</w:t>
                                                      </w: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</w:rPr>
                                                        <w:t>т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346" name="Rectangle 167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10011" y="14586"/>
                                                    <a:ext cx="1173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64787089" w14:textId="77777777" w:rsidR="00251828" w:rsidRPr="003575CE" w:rsidRDefault="00251828" w:rsidP="002A2E2F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штаб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347" name="Group 16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8584" y="15296"/>
                                                  <a:ext cx="2483" cy="303"/>
                                                  <a:chOff x="8584" y="15296"/>
                                                  <a:chExt cx="2483" cy="303"/>
                                                </a:xfrm>
                                              </wpg:grpSpPr>
                                              <wps:wsp>
                                                <wps:cNvPr id="348" name="Rectangle 16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584" y="15309"/>
                                                    <a:ext cx="957" cy="255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7B8221CA" w14:textId="77777777" w:rsidR="00251828" w:rsidRPr="00F22D16" w:rsidRDefault="00251828" w:rsidP="002A2E2F">
                                                      <w:pPr>
                                                        <w:pStyle w:val="aff0"/>
                                                        <w:jc w:val="center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en-US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</w:t>
                                                      </w: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 xml:space="preserve"> 1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349" name="Rectangle 170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853" y="15296"/>
                                                    <a:ext cx="1214" cy="30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solidFill>
                                                          <a:srgbClr val="FFFFFF"/>
                                                        </a:solidFill>
                                                      </a14:hiddenFill>
                                                    </a:ext>
                                                    <a:ext uri="{91240B29-F687-4F45-9708-019B960494DF}">
                                                      <a14:hiddenLine xmlns:a14="http://schemas.microsoft.com/office/drawing/2010/main" w="317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A574369" w14:textId="77777777" w:rsidR="00251828" w:rsidRPr="00440227" w:rsidRDefault="00251828" w:rsidP="002A2E2F">
                                                      <w:pPr>
                                                        <w:pStyle w:val="aff0"/>
                                                        <w:jc w:val="left"/>
                                                        <w:rPr>
                                                          <w:rFonts w:hint="eastAsia"/>
                                                          <w:sz w:val="20"/>
                                                          <w:lang w:val="en-US"/>
                                                        </w:rPr>
                                                      </w:pPr>
                                                      <w:r w:rsidRPr="003575CE"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ов</w:t>
                                                      </w: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 xml:space="preserve"> 2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350" name="Group 171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400"/>
                                                  <a:ext cx="11330" cy="16034"/>
                                                  <a:chOff x="276" y="400"/>
                                                  <a:chExt cx="11330" cy="16034"/>
                                                </a:xfrm>
                                              </wpg:grpSpPr>
                                              <wpg:grpSp>
                                                <wpg:cNvPr id="351" name="Group 172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276" y="7254"/>
                                                    <a:ext cx="555" cy="9060"/>
                                                    <a:chOff x="276" y="7254"/>
                                                    <a:chExt cx="555" cy="9060"/>
                                                  </a:xfrm>
                                                </wpg:grpSpPr>
                                                <wps:wsp>
                                                  <wps:cNvPr id="352" name="Text Box 173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487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10C1E4E5" w14:textId="77777777" w:rsidR="00251828" w:rsidRPr="00BE2BC1" w:rsidRDefault="00251828" w:rsidP="002A2E2F">
                                                        <w:pPr>
                                                          <w:pStyle w:val="aff0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Инв.№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л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353" name="Text Box 174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313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7976DF2F" w14:textId="77777777" w:rsidR="00251828" w:rsidRPr="00BE2BC1" w:rsidRDefault="00251828" w:rsidP="002A2E2F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Подп. 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354" name="Text Box 175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139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605CFE8A" w14:textId="77777777" w:rsidR="00251828" w:rsidRPr="00BE2BC1" w:rsidRDefault="00251828" w:rsidP="002A2E2F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Взам.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нв.№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355" name="Text Box 176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9234"/>
                                                      <a:ext cx="540" cy="162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6A9DE6B2" w14:textId="77777777" w:rsidR="00251828" w:rsidRPr="00BE2BC1" w:rsidRDefault="00251828" w:rsidP="002A2E2F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нв.№дубл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356" name="Text Box 177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91" y="725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91240B29-F687-4F45-9708-019B960494DF}">
                                                        <a14:hiddenLine xmlns:a14="http://schemas.microsoft.com/office/drawing/2010/main" w="9525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14:hiddenLine>
                                                      </a:ext>
                                                    </a:extLst>
                                                  </wps:spPr>
                                                  <wps:txbx>
                                                    <w:txbxContent>
                                                      <w:p w14:paraId="46A83074" w14:textId="77777777" w:rsidR="00251828" w:rsidRPr="00BE2BC1" w:rsidRDefault="00251828" w:rsidP="002A2E2F">
                                                        <w:pPr>
                                                          <w:pStyle w:val="aff0"/>
                                                          <w:jc w:val="center"/>
                                                          <w:rPr>
                                                            <w:rFonts w:hint="eastAsia"/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Подп. 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</w:t>
                                                        </w:r>
                                                        <w:r w:rsidRPr="00BE2BC1"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 xml:space="preserve">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</wpg:grpSp>
                                              <wpg:grpSp>
                                                <wpg:cNvPr id="357" name="Group 178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80" cy="16034"/>
                                                    <a:chOff x="426" y="400"/>
                                                    <a:chExt cx="11180" cy="16034"/>
                                                  </a:xfrm>
                                                </wpg:grpSpPr>
                                                <wps:wsp>
                                                  <wps:cNvPr id="358" name="Line 179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5" y="13407"/>
                                                      <a:ext cx="10440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g:grpSp>
                                                  <wpg:cNvPr id="359" name="Group 180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80" cy="16034"/>
                                                      <a:chOff x="426" y="400"/>
                                                      <a:chExt cx="11180" cy="16034"/>
                                                    </a:xfrm>
                                                  </wpg:grpSpPr>
                                                  <wpg:grpSp>
                                                    <wpg:cNvPr id="360" name="Group 181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400"/>
                                                        <a:ext cx="11180" cy="16034"/>
                                                        <a:chOff x="426" y="400"/>
                                                        <a:chExt cx="11180" cy="16034"/>
                                                      </a:xfrm>
                                                    </wpg:grpSpPr>
                                                    <wps:wsp>
                                                      <wps:cNvPr id="361" name="Rectangle 182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1166" y="400"/>
                                                          <a:ext cx="10440" cy="160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solidFill>
                                                                <a:srgbClr val="FFFFFF"/>
                                                              </a:solidFill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  <wpg:grpSp>
                                                      <wpg:cNvPr id="362" name="Group 183"/>
                                                      <wpg:cNvGrpSpPr>
                                                        <a:grpSpLocks/>
                                                      </wpg:cNvGrpSpPr>
                                                      <wpg:grpSpPr bwMode="auto">
                                                        <a:xfrm>
                                                          <a:off x="426" y="7161"/>
                                                          <a:ext cx="735" cy="9273"/>
                                                          <a:chOff x="426" y="7161"/>
                                                          <a:chExt cx="735" cy="8668"/>
                                                        </a:xfrm>
                                                      </wpg:grpSpPr>
                                                      <wps:wsp>
                                                        <wps:cNvPr id="363" name="Line 184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26" y="158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4" name="Line 185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441" y="7174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5" name="Line 186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>
                                                            <a:off x="426" y="7174"/>
                                                            <a:ext cx="731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6" name="Line 187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696" y="7161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7" name="Line 188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905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8" name="Line 189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09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69" name="Line 190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253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370" name="Line 191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454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  <a:headEnd/>
                                                            <a:tailEnd/>
                                                          </a:ln>
                                                          <a:extLst>
                                                            <a:ext uri="{909E8E84-426E-40DD-AFC4-6F175D3DCCD1}">
                                                              <a14:hiddenFill xmlns:a14="http://schemas.microsoft.com/office/drawing/2010/main">
                                                                <a:noFill/>
                                                              </a14:hiddenFill>
                                                            </a:ext>
                                                          </a:extLst>
                                                        </wps:spPr>
                                                        <wps:bodyPr/>
                                                      </wps:wsp>
                                                    </wpg:grpSp>
                                                  </wpg:grpSp>
                                                  <wps:wsp>
                                                    <wps:cNvPr id="371" name="Line 192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>
                                                        <a:off x="1161" y="1134"/>
                                                        <a:ext cx="3912" cy="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noFill/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/>
                                                  </wps:wsp>
                                                  <wps:wsp>
                                                    <wps:cNvPr id="372" name="Line 193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 flipV="1">
                                                        <a:off x="5061" y="414"/>
                                                        <a:ext cx="0" cy="72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noFill/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/>
                                                  </wps:wsp>
                                                </wpg:grpSp>
                                              </wpg:grpSp>
                                            </wpg:grpSp>
                                          </wpg:grpSp>
                                          <wps:wsp>
                                            <wps:cNvPr id="373" name="Text Box 194"/>
                                            <wps:cNvSpPr txBox="1"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5841" y="13476"/>
                                                <a:ext cx="5220" cy="7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952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79409354" w14:textId="3D60FB78" w:rsidR="00251828" w:rsidRPr="00074494" w:rsidRDefault="00251828" w:rsidP="005B7D17">
                                                  <w:pPr>
                                                    <w:ind w:firstLine="0"/>
                                                    <w:jc w:val="center"/>
                                                    <w:textDirection w:val="btLr"/>
                                                    <w:rPr>
                                                      <w:rFonts w:ascii="ISOCPEUR" w:hAnsi="ISOCPEUR"/>
                                                    </w:rPr>
                                                  </w:pPr>
                                                  <w:r w:rsidRPr="00074494">
                                                    <w:rPr>
                                                      <w:rFonts w:ascii="ISOCPEUR" w:hAnsi="ISOCPEUR"/>
                                                      <w:i/>
                                                      <w:smallCaps/>
                                                      <w:color w:val="000000"/>
                                                      <w:sz w:val="44"/>
                                                    </w:rPr>
                                                    <w:t>КП Т.0910015.401</w:t>
                                                  </w:r>
                                                  <w:r>
                                                    <w:rPr>
                                                      <w:rFonts w:ascii="ISOCPEUR" w:hAnsi="ISOCPEUR"/>
                                                      <w:i/>
                                                      <w:smallCaps/>
                                                      <w:color w:val="000000"/>
                                                      <w:sz w:val="44"/>
                                                    </w:rPr>
                                                    <w:t xml:space="preserve"> ГЧ</w:t>
                                                  </w:r>
                                                </w:p>
                                                <w:p w14:paraId="3D579A4C" w14:textId="0A51A556" w:rsidR="00251828" w:rsidRPr="007D7262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44"/>
                                                      <w:szCs w:val="44"/>
                                                      <w:lang w:val="ru-RU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vert="horz" wrap="square" lIns="91440" tIns="45720" rIns="91440" bIns="4572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C6BFA7" id="Группа 274" o:spid="_x0000_s1190" style="position:absolute;left:0;text-align:left;margin-left:0;margin-top:-45.5pt;width:582.65pt;height:826.45pt;z-index:251679744;mso-position-horizontal-relative:page" coordorigin="276,400" coordsize="11330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">
                <v:line id="Line 96" o:spid="_x0000_s1191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J5VN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eB7JhwBufoAAAD//wMAUEsBAi0AFAAGAAgAAAAhANvh9svuAAAAhQEAABMAAAAAAAAAAAAAAAAA&#10;AAAAAFtDb250ZW50X1R5cGVzXS54bWxQSwECLQAUAAYACAAAACEAWvQsW78AAAAVAQAACwAAAAAA&#10;AAAAAAAAAAAfAQAAX3JlbHMvLnJlbHNQSwECLQAUAAYACAAAACEA9yeVTcAAAADcAAAADwAAAAAA&#10;AAAAAAAAAAAHAgAAZHJzL2Rvd25yZXYueG1sUEsFBgAAAAADAAMAtwAAAPQCAAAAAA==&#10;" strokeweight="2pt"/>
                <v:group id="Group 97" o:spid="_x0000_s1192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<v:line id="Line 98" o:spid="_x0000_s1193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a6h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eB7JhwBufoAAAD//wMAUEsBAi0AFAAGAAgAAAAhANvh9svuAAAAhQEAABMAAAAAAAAAAAAAAAAA&#10;AAAAAFtDb250ZW50X1R5cGVzXS54bWxQSwECLQAUAAYACAAAACEAWvQsW78AAAAVAQAACwAAAAAA&#10;AAAAAAAAAAAfAQAAX3JlbHMvLnJlbHNQSwECLQAUAAYACAAAACEAaLmuocAAAADcAAAADwAAAAAA&#10;AAAAAAAAAAAHAgAAZHJzL2Rvd25yZXYueG1sUEsFBgAAAAADAAMAtwAAAPQCAAAAAA==&#10;" strokeweight="2pt"/>
                  <v:group id="Group 99" o:spid="_x0000_s119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<v:group id="Group 100" o:spid="_x0000_s1195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    <v:line id="Line 101" o:spid="_x0000_s1196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" strokeweight="1pt"/>
                      <v:line id="Line 102" o:spid="_x0000_s1197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" strokeweight="1pt"/>
                    </v:group>
                    <v:group id="Group 103" o:spid="_x0000_s119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MOW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Mk3g/0w4AnLxBwAA//8DAFBLAQItABQABgAIAAAAIQDb4fbL7gAAAIUBAAATAAAAAAAAAAAA&#10;AAAAAAAAAABbQ29udGVudF9UeXBlc10ueG1sUEsBAi0AFAAGAAgAAAAhAFr0LFu/AAAAFQEAAAsA&#10;AAAAAAAAAAAAAAAAHwEAAF9yZWxzLy5yZWxzUEsBAi0AFAAGAAgAAAAhAGKsw5bEAAAA3AAAAA8A&#10;AAAAAAAAAAAAAAAABwIAAGRycy9kb3ducmV2LnhtbFBLBQYAAAAAAwADALcAAAD4AgAAAAA=&#10;">
                      <v:line id="Line 104" o:spid="_x0000_s1199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" strokeweight="1pt"/>
                      <v:line id="Line 105" o:spid="_x0000_s1200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" strokeweight="1pt"/>
                      <v:group id="Group 106" o:spid="_x0000_s120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Vvi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ZpAr9nwhGQ2x8AAAD//wMAUEsBAi0AFAAGAAgAAAAhANvh9svuAAAAhQEAABMAAAAAAAAA&#10;AAAAAAAAAAAAAFtDb250ZW50X1R5cGVzXS54bWxQSwECLQAUAAYACAAAACEAWvQsW78AAAAVAQAA&#10;CwAAAAAAAAAAAAAAAAAfAQAAX3JlbHMvLnJlbHNQSwECLQAUAAYACAAAACEA7UVb4sYAAADcAAAA&#10;DwAAAAAAAAAAAAAAAAAHAgAAZHJzL2Rvd25yZXYueG1sUEsFBgAAAAADAAMAtwAAAPoCAAAAAA==&#10;">
                        <v:rect id="Rectangle 107" o:spid="_x0000_s1202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" filled="f" stroked="f" strokeweight=".25pt">
                          <v:textbox inset="1pt,1pt,1pt,1pt">
                            <w:txbxContent>
                              <w:p w14:paraId="17FC454D" w14:textId="0B1CD903" w:rsidR="00251828" w:rsidRDefault="00251828" w:rsidP="002A2E2F">
                                <w:pPr>
                                  <w:pStyle w:val="aff0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иП</w:t>
                                </w:r>
                              </w:p>
                            </w:txbxContent>
                          </v:textbox>
                        </v:rect>
                        <v:shape id="Text Box 108" o:spid="_x0000_s1203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" filled="f" stroked="f">
                          <v:textbox>
                            <w:txbxContent>
                              <w:p w14:paraId="43FB47A1" w14:textId="77777777" w:rsidR="00251828" w:rsidRPr="0004185C" w:rsidRDefault="00251828" w:rsidP="002A2E2F">
                                <w:pPr>
                                  <w:pStyle w:val="aff0"/>
                                  <w:jc w:val="center"/>
                                  <w:rPr>
                                    <w:rFonts w:hint="eastAsia"/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20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PR8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">
                          <v:group id="Group 110" o:spid="_x0000_s1205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          <v:rect id="Rectangle 111" o:spid="_x0000_s1206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" filled="f" stroked="f" strokeweight=".25pt">
                              <v:textbox inset="1pt,1pt,1pt,1pt">
                                <w:txbxContent>
                                  <w:p w14:paraId="19F7CF38" w14:textId="77777777" w:rsidR="00251828" w:rsidRPr="007C2329" w:rsidRDefault="00251828" w:rsidP="002A2E2F">
                                    <w:pPr>
                                      <w:pStyle w:val="aff0"/>
                                      <w:rPr>
                                        <w:rFonts w:hint="eastAsia"/>
                                        <w:sz w:val="20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  <w:lang w:val="ru-RU"/>
                                      </w:rPr>
                                      <w:t>Т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. Контр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20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" filled="f" stroked="f" strokeweight=".25pt">
                              <v:textbox inset="1pt,1pt,1pt,1pt">
                                <w:txbxContent>
                                  <w:p w14:paraId="52D5681E" w14:textId="77777777" w:rsidR="00251828" w:rsidRDefault="00251828" w:rsidP="002A2E2F">
                                    <w:pPr>
                                      <w:pStyle w:val="aff0"/>
                                      <w:rPr>
                                        <w:rFonts w:hint="eastAsia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20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VVL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">
                            <v:line id="Line 114" o:spid="_x0000_s1209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czr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" strokeweight="1pt"/>
                            <v:line id="Line 115" o:spid="_x0000_s1210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" strokeweight="1pt"/>
                            <v:line id="Line 116" o:spid="_x0000_s1211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" strokeweight="1pt"/>
                            <v:line id="Line 117" o:spid="_x0000_s1212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" strokeweight="1pt"/>
                            <v:group id="Group 118" o:spid="_x0000_s1213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vbT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7HJ5nwhGQ6z8AAAD//wMAUEsBAi0AFAAGAAgAAAAhANvh9svuAAAAhQEAABMAAAAAAAAA&#10;AAAAAAAAAAAAAFtDb250ZW50X1R5cGVzXS54bWxQSwECLQAUAAYACAAAACEAWvQsW78AAAAVAQAA&#10;CwAAAAAAAAAAAAAAAAAfAQAAX3JlbHMvLnJlbHNQSwECLQAUAAYACAAAACEA9wL208YAAADcAAAA&#10;DwAAAAAAAAAAAAAAAAAHAgAAZHJzL2Rvd25yZXYueG1sUEsFBgAAAAADAAMAtwAAAPoCAAAAAA==&#10;">
                              <v:group id="Group 119" o:spid="_x0000_s1214" style="position:absolute;left:1177;top:14831;width:2603;height:290" coordorigin="135" coordsize="2151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WKh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">
                                <v:rect id="Rectangle 120" o:spid="_x0000_s1215" style="position:absolute;left:135;width:8721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60081965" w14:textId="77777777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noProof/>
                                            <w:sz w:val="20"/>
                                            <w:lang w:val="ru-RU"/>
                                          </w:rPr>
                                          <w:t>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216" style="position:absolute;left:9281;width:12371;height:22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" filled="f" stroked="f" strokeweight=".25pt">
                                  <v:textbox inset="1pt,1pt,1pt,1pt">
                                    <w:txbxContent>
                                      <w:p w14:paraId="31C31102" w14:textId="024B909E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Самойлов А.С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217" style="position:absolute;left:1161;top:15086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              <v:rect id="Rectangle 123" o:spid="_x0000_s121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nzm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0xN4XkmHQG5eQAAAP//AwBQSwECLQAUAAYACAAAACEA2+H2y+4AAACFAQAAEwAAAAAAAAAAAAAA&#10;AAAAAAAAW0NvbnRlbnRfVHlwZXNdLnhtbFBLAQItABQABgAIAAAAIQBa9CxbvwAAABUBAAALAAAA&#10;AAAAAAAAAAAAAB8BAABfcmVscy8ucmVsc1BLAQItABQABgAIAAAAIQAWHnzmwgAAANw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37040FC" w14:textId="77777777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219" style="position:absolute;left:9281;width:12368;height:24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479D36C" w14:textId="77777777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220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/K+xQAAANw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">
                                <v:rect id="Rectangle 126" o:spid="_x0000_s1221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70B0A1D6" w14:textId="77777777" w:rsidR="00251828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22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Xrl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HhRGfydSUdAljcAAAD//wMAUEsBAi0AFAAGAAgAAAAhANvh9svuAAAAhQEAABMAAAAAAAAAAAAA&#10;AAAAAAAAAFtDb250ZW50X1R5cGVzXS54bWxQSwECLQAUAAYACAAAACEAWvQsW78AAAAVAQAACwAA&#10;AAAAAAAAAAAAAAAfAQAAX3JlbHMvLnJlbHNQSwECLQAUAAYACAAAACEAaSV65c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433D7325" w14:textId="77777777" w:rsidR="00251828" w:rsidRPr="00790741" w:rsidRDefault="00251828" w:rsidP="002A2E2F"/>
                                    </w:txbxContent>
                                  </v:textbox>
                                </v:rect>
                              </v:group>
                              <v:group id="Group 128" o:spid="_x0000_s1223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WzJxQAAANw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">
                                <v:rect id="Rectangle 129" o:spid="_x0000_s1224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" filled="f" stroked="f" strokeweight=".25pt">
                                  <v:textbox inset="1pt,1pt,1pt,1pt">
                                    <w:txbxContent>
                                      <w:p w14:paraId="27773B91" w14:textId="77777777" w:rsidR="00251828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22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434FD73" w14:textId="77777777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226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WJg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">
                                <v:rect id="Rectangle 132" o:spid="_x0000_s1227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1FEBDB1A" w14:textId="77777777" w:rsidR="00251828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.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Контр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22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+o7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BKM/g9E4+A3P0AAAD//wMAUEsBAi0AFAAGAAgAAAAhANvh9svuAAAAhQEAABMAAAAAAAAAAAAA&#10;AAAAAAAAAFtDb250ZW50X1R5cGVzXS54bWxQSwECLQAUAAYACAAAACEAWvQsW78AAAAVAQAACwAA&#10;AAAAAAAAAAAAAAAfAQAAX3JlbHMvLnJlbHNQSwECLQAUAAYACAAAACEAk8fqO8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3641425F" w14:textId="77777777" w:rsidR="00251828" w:rsidRPr="007C2329" w:rsidRDefault="00251828" w:rsidP="002A2E2F">
                                        <w:pPr>
                                          <w:pStyle w:val="aff0"/>
                                          <w:rPr>
                                            <w:rFonts w:hint="eastAsia"/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4" o:spid="_x0000_s1229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/wX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ZzA80w4AnL+AAAA//8DAFBLAQItABQABgAIAAAAIQDb4fbL7gAAAIUBAAATAAAAAAAAAAAA&#10;AAAAAAAAAABbQ29udGVudF9UeXBlc10ueG1sUEsBAi0AFAAGAAgAAAAhAFr0LFu/AAAAFQEAAAsA&#10;AAAAAAAAAAAAAAAAHwEAAF9yZWxzLy5yZWxzUEsBAi0AFAAGAAgAAAAhAJML/BfEAAAA3AAAAA8A&#10;AAAAAAAAAAAAAAAABwIAAGRycy9kb3ducmV2LnhtbFBLBQYAAAAAAwADALcAAAD4AgAAAAA=&#10;">
                                <v:rect id="Rectangle 135" o:spid="_x0000_s1230" style="position:absolute;left:5301;top:14426;width:3171;height:1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tfU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BKM/g7E4+A3PwCAAD//wMAUEsBAi0AFAAGAAgAAAAhANvh9svuAAAAhQEAABMAAAAAAAAAAAAA&#10;AAAAAAAAAFtDb250ZW50X1R5cGVzXS54bWxQSwECLQAUAAYACAAAACEAWvQsW78AAAAVAQAACwAA&#10;AAAAAAAAAAAAAAAfAQAAX3JlbHMvLnJlbHNQSwECLQAUAAYACAAAACEAc2LX1MMAAADc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6B68C4DA" w14:textId="77777777" w:rsidR="00251828" w:rsidRPr="00074494" w:rsidRDefault="00251828" w:rsidP="00764B61">
                                        <w:pPr>
                                          <w:ind w:firstLine="0"/>
                                          <w:textDirection w:val="btLr"/>
                                          <w:rPr>
                                            <w:rFonts w:ascii="ISOCPEUR" w:hAnsi="ISOCPEUR"/>
                                          </w:rPr>
                                        </w:pPr>
                                        <w:r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 xml:space="preserve">Программа </w:t>
                                        </w:r>
                                        <w:r w:rsidRPr="00074494">
                                          <w:rPr>
                                            <w:rFonts w:ascii="ISOCPEUR" w:hAnsi="ISOCPEUR"/>
                                            <w:i/>
                                            <w:color w:val="000000"/>
                                          </w:rPr>
                                          <w:t>для обработки текстовых файлов с функцией антиплагиата</w:t>
                                        </w:r>
                                      </w:p>
                                      <w:p w14:paraId="7DA22492" w14:textId="77777777" w:rsidR="00251828" w:rsidRPr="00A41FA3" w:rsidRDefault="00251828" w:rsidP="00764B61">
                                        <w:pPr>
                                          <w:pStyle w:val="aff0"/>
                                          <w:spacing w:after="120"/>
                                          <w:jc w:val="center"/>
                                          <w:rPr>
                                            <w:rFonts w:hint="eastAsia"/>
                                            <w:sz w:val="22"/>
                                            <w:szCs w:val="26"/>
                                            <w:lang w:val="ru-RU"/>
                                          </w:rPr>
                                        </w:pPr>
                                      </w:p>
                                      <w:p w14:paraId="5061FAC9" w14:textId="1437A8A4" w:rsidR="00251828" w:rsidRPr="00CF77EA" w:rsidRDefault="00251828" w:rsidP="002A2E2F">
                                        <w:pPr>
                                          <w:pStyle w:val="aff0"/>
                                          <w:jc w:val="center"/>
                                          <w:rPr>
                                            <w:rFonts w:hint="eastAsia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</w:pPr>
                                        <w:r w:rsidRPr="00CF77EA">
                                          <w:rPr>
                                            <w:sz w:val="22"/>
                                            <w:szCs w:val="22"/>
                                            <w:lang w:val="ru-RU"/>
                                          </w:rPr>
                                          <w:t xml:space="preserve">Блок-схема работы алгоритма </w:t>
                                        </w:r>
                                        <w:r>
                                          <w:rPr>
                                            <w:sz w:val="22"/>
                                            <w:szCs w:val="22"/>
                                            <w:lang w:val="ru-RU"/>
                                          </w:rPr>
                                          <w:t>антиплагиата</w:t>
                                        </w:r>
                                      </w:p>
                                      <w:p w14:paraId="27F7AB55" w14:textId="77777777" w:rsidR="00251828" w:rsidRDefault="00251828"/>
                                    </w:txbxContent>
                                  </v:textbox>
                                </v:rect>
                                <v:group id="Group 136" o:spid="_x0000_s123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sH4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zjFfyeCUdAZg8AAAD//wMAUEsBAi0AFAAGAAgAAAAhANvh9svuAAAAhQEAABMAAAAAAAAA&#10;AAAAAAAAAAAAAFtDb250ZW50X1R5cGVzXS54bWxQSwECLQAUAAYACAAAACEAWvQsW78AAAAVAQAA&#10;CwAAAAAAAAAAAAAAAAAfAQAAX3JlbHMvLnJlbHNQSwECLQAUAAYACAAAACEAc67B+MYAAADcAAAA&#10;DwAAAAAAAAAAAAAAAAAHAgAAZHJzL2Rvd25yZXYueG1sUEsFBgAAAAADAAMAtwAAAPoCAAAAAA==&#10;">
                                  <v:line id="Line 137" o:spid="_x0000_s1232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+E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rMvhB8AAAADcAAAADwAAAAAA&#10;AAAAAAAAAAAHAgAAZHJzL2Rvd25yZXYueG1sUEsFBgAAAAADAAMAtwAAAPQCAAAAAA==&#10;" strokeweight="2pt"/>
                                  <v:group id="Group 138" o:spid="_x0000_s1233" style="position:absolute;left:1161;top:14535;width:3990;height:322" coordorigin="1157,14053" coordsize="3846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">
                                    <v:rect id="Rectangle 139" o:spid="_x0000_s1234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" filled="f" stroked="f" strokeweight=".25pt">
                                      <v:textbox inset="1pt,1pt,1pt,1pt">
                                        <w:txbxContent>
                                          <w:p w14:paraId="59DEDF3D" w14:textId="77777777" w:rsidR="00251828" w:rsidRPr="007C2329" w:rsidRDefault="00251828" w:rsidP="002A2E2F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0"/>
                                              </w:rPr>
                                            </w:pPr>
                                            <w:r w:rsidRPr="007C2329">
                                              <w:rPr>
                                                <w:sz w:val="20"/>
                                              </w:rPr>
                                              <w:t>№ док</w:t>
                                            </w:r>
                                            <w:r w:rsidRPr="007C2329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у</w:t>
                                            </w:r>
                                            <w:r w:rsidRPr="007C2329">
                                              <w:rPr>
                                                <w:sz w:val="20"/>
                                              </w:rPr>
                                              <w:t>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0" o:spid="_x0000_s1235" style="position:absolute;left:3681;top:14092;width:799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" filled="f" stroked="f" strokeweight=".25pt">
                                      <v:textbox inset="1pt,1pt,1pt,1pt">
                                        <w:txbxContent>
                                          <w:p w14:paraId="5627086B" w14:textId="77777777" w:rsidR="00251828" w:rsidRPr="003575CE" w:rsidRDefault="00251828" w:rsidP="002A2E2F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Подп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1" o:spid="_x0000_s1236" style="position:absolute;left:4400;top:14092;width:603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t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W9p&#10;nB/PxCMg93cAAAD//wMAUEsBAi0AFAAGAAgAAAAhANvh9svuAAAAhQEAABMAAAAAAAAAAAAAAAAA&#10;AAAAAFtDb250ZW50X1R5cGVzXS54bWxQSwECLQAUAAYACAAAACEAWvQsW78AAAAVAQAACwAAAAAA&#10;AAAAAAAAAAAfAQAAX3JlbHMvLnJlbHNQSwECLQAUAAYACAAAACEAwjUbasAAAADcAAAADwAAAAAA&#10;AAAAAAAAAAAHAgAAZHJzL2Rvd25yZXYueG1sUEsFBgAAAAADAAMAtwAAAPQCAAAAAA==&#10;" filled="f" stroked="f" strokeweight=".25pt">
                                      <v:textbox inset="1pt,1pt,1pt,1pt">
                                        <w:txbxContent>
                                          <w:p w14:paraId="327AC1DF" w14:textId="77777777" w:rsidR="00251828" w:rsidRPr="003575CE" w:rsidRDefault="00251828" w:rsidP="002A2E2F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20"/>
                                              </w:rPr>
                                            </w:pPr>
                                            <w:r w:rsidRPr="002D0274">
                                              <w:rPr>
                                                <w:sz w:val="18"/>
                                              </w:rPr>
                                              <w:t>Дат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line id="Line 142" o:spid="_x0000_s1237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rP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j&#10;EXzPhCMgVx8AAAD//wMAUEsBAi0AFAAGAAgAAAAhANvh9svuAAAAhQEAABMAAAAAAAAAAAAAAAAA&#10;AAAAAFtDb250ZW50X1R5cGVzXS54bWxQSwECLQAUAAYACAAAACEAWvQsW78AAAAVAQAACwAAAAAA&#10;AAAAAAAAAAAfAQAAX3JlbHMvLnJlbHNQSwECLQAUAAYACAAAACEA7U6zzsAAAADcAAAADwAAAAAA&#10;AAAAAAAAAAAHAgAAZHJzL2Rvd25yZXYueG1sUEsFBgAAAAADAAMAtwAAAPQCAAAAAA==&#10;" strokeweight="2pt"/>
                                    <v:group id="Group 143" o:spid="_x0000_s1238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5M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kySB95lwBOTyBQAA//8DAFBLAQItABQABgAIAAAAIQDb4fbL7gAAAIUBAAATAAAAAAAAAAAA&#10;AAAAAAAAAABbQ29udGVudF9UeXBlc10ueG1sUEsBAi0AFAAGAAgAAAAhAFr0LFu/AAAAFQEAAAsA&#10;AAAAAAAAAAAAAAAAHwEAAF9yZWxzLy5yZWxzUEsBAi0AFAAGAAgAAAAhADIrkzHEAAAA3AAAAA8A&#10;AAAAAAAAAAAAAAAABwIAAGRycy9kb3ducmV2LnhtbFBLBQYAAAAAAwADALcAAAD4AgAAAAA=&#10;">
                                      <v:rect id="Rectangle 144" o:spid="_x0000_s1239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4U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qDz5l4BOT2DQAA//8DAFBLAQItABQABgAIAAAAIQDb4fbL7gAAAIUBAAATAAAAAAAAAAAAAAAA&#10;AAAAAABbQ29udGVudF9UeXBlc10ueG1sUEsBAi0AFAAGAAgAAAAhAFr0LFu/AAAAFQEAAAsAAAAA&#10;AAAAAAAAAAAAHwEAAF9yZWxzLy5yZWxzUEsBAi0AFAAGAAgAAAAhADLnhR3BAAAA3AAAAA8AAAAA&#10;AAAAAAAAAAAABwIAAGRycy9kb3ducmV2LnhtbFBLBQYAAAAAAwADALcAAAD1AgAAAAA=&#10;" filled="f" stroked="f" strokeweight=".25pt">
                                        <v:textbox inset="1pt,1pt,1pt,1pt">
                                          <w:txbxContent>
                                            <w:p w14:paraId="2A6C490D" w14:textId="77777777" w:rsidR="00251828" w:rsidRPr="003575CE" w:rsidRDefault="00251828" w:rsidP="002A2E2F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2D0274">
                                                <w:rPr>
                                                  <w:sz w:val="18"/>
                                                </w:rPr>
                                                <w:t>Изм</w:t>
                                              </w: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45" o:spid="_x0000_s1240" style="position:absolute;left:1719;top:14320;width:515;height: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h1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m87h70w8AnL7CwAA//8DAFBLAQItABQABgAIAAAAIQDb4fbL7gAAAIUBAAATAAAAAAAAAAAAAAAA&#10;AAAAAABbQ29udGVudF9UeXBlc10ueG1sUEsBAi0AFAAGAAgAAAAhAFr0LFu/AAAAFQEAAAsAAAAA&#10;AAAAAAAAAAAAHwEAAF9yZWxzLy5yZWxzUEsBAi0AFAAGAAgAAAAhAL0OHWnBAAAA3AAAAA8AAAAA&#10;AAAAAAAAAAAABwIAAGRycy9kb3ducmV2LnhtbFBLBQYAAAAAAwADALcAAAD1AgAAAAA=&#10;" filled="f" stroked="f" strokeweight=".25pt">
                                        <v:textbox inset="1pt,1pt,1pt,1pt">
                                          <w:txbxContent>
                                            <w:p w14:paraId="173B44AD" w14:textId="77777777" w:rsidR="00251828" w:rsidRPr="003575CE" w:rsidRDefault="00251828" w:rsidP="002A2E2F">
                                              <w:pPr>
                                                <w:pStyle w:val="aff0"/>
                                                <w:jc w:val="center"/>
                                                <w:rPr>
                                                  <w:rFonts w:hint="eastAsia"/>
                                                  <w:sz w:val="20"/>
                                                </w:rPr>
                                              </w:pPr>
                                              <w:r w:rsidRPr="002D0274">
                                                <w:rPr>
                                                  <w:sz w:val="18"/>
                                                </w:rPr>
                                                <w:t>Лист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</v:group>
                                  <v:group id="Group 146" o:spid="_x0000_s124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gt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Np3D/5lwBOTmDwAA//8DAFBLAQItABQABgAIAAAAIQDb4fbL7gAAAIUBAAATAAAAAAAAAAAA&#10;AAAAAAAAAABbQ29udGVudF9UeXBlc10ueG1sUEsBAi0AFAAGAAgAAAAhAFr0LFu/AAAAFQEAAAsA&#10;AAAAAAAAAAAAAAAAHwEAAF9yZWxzLy5yZWxzUEsBAi0AFAAGAAgAAAAhAL3CC0XEAAAA3AAAAA8A&#10;AAAAAAAAAAAAAAAABwIAAGRycy9kb3ducmV2LnhtbFBLBQYAAAAAAwADALcAAAD4AgAAAAA=&#10;">
                                    <v:line id="Line 147" o:spid="_x0000_s1242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KkJ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" strokeweight="1pt"/>
                                    <v:line id="Line 148" o:spid="_x0000_s1243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644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v4iFfwdyYcAbl9AAAA//8DAFBLAQItABQABgAIAAAAIQDb4fbL7gAAAIUBAAATAAAAAAAAAAAA&#10;AAAAAAAAAABbQ29udGVudF9UeXBlc10ueG1sUEsBAi0AFAAGAAgAAAAhAFr0LFu/AAAAFQEAAAsA&#10;AAAAAAAAAAAAAAAAHwEAAF9yZWxzLy5yZWxzUEsBAi0AFAAGAAgAAAAhAA3rjiHEAAAA3AAAAA8A&#10;AAAAAAAAAAAAAAAABwIAAGRycy9kb3ducmV2LnhtbFBLBQYAAAAAAwADALcAAAD4AgAAAAA=&#10;" strokeweight="2pt"/>
                                    <v:group id="Group 149" o:spid="_x0000_s1244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                      <v:line id="Line 150" o:spid="_x0000_s1245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L/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v4iNfwdyYcAbl9AAAA//8DAFBLAQItABQABgAIAAAAIQDb4fbL7gAAAIUBAAATAAAAAAAAAAAA&#10;AAAAAAAAAABbQ29udGVudF9UeXBlc10ueG1sUEsBAi0AFAAGAAgAAAAhAFr0LFu/AAAAFQEAAAsA&#10;AAAAAAAAAAAAAAAAHwEAAF9yZWxzLy5yZWxzUEsBAi0AFAAGAAgAAAAhABM4v8jEAAAA3AAAAA8A&#10;AAAAAAAAAAAAAAAABwIAAGRycy9kb3ducmV2LnhtbFBLBQYAAAAAAwADALcAAAD4AgAAAAA=&#10;" strokeweight="2pt"/>
                                      <v:line id="Line 151" o:spid="_x0000_s1246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24CI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vxw&#10;JhwBufkCAAD//wMAUEsBAi0AFAAGAAgAAAAhANvh9svuAAAAhQEAABMAAAAAAAAAAAAAAAAAAAAA&#10;AFtDb250ZW50X1R5cGVzXS54bWxQSwECLQAUAAYACAAAACEAWvQsW78AAAAVAQAACwAAAAAAAAAA&#10;AAAAAAAfAQAAX3JlbHMvLnJlbHNQSwECLQAUAAYACAAAACEAB9uAiL0AAADcAAAADwAAAAAAAAAA&#10;AAAAAAAHAgAAZHJzL2Rvd25yZXYueG1sUEsFBgAAAAADAAMAtwAAAPECAAAAAA==&#10;" strokeweight="2pt"/>
                                    </v:group>
                                    <v:group id="Group 152" o:spid="_x0000_s1247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Jub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RLD80w4AnL+AAAA//8DAFBLAQItABQABgAIAAAAIQDb4fbL7gAAAIUBAAATAAAAAAAAAAAA&#10;AAAAAAAAAABbQ29udGVudF9UeXBlc10ueG1sUEsBAi0AFAAGAAgAAAAhAFr0LFu/AAAAFQEAAAsA&#10;AAAAAAAAAAAAAAAAHwEAAF9yZWxzLy5yZWxzUEsBAi0AFAAGAAgAAAAhAEcgm5vEAAAA3AAAAA8A&#10;AAAAAAAAAAAAAAAABwIAAGRycy9kb3ducmV2LnhtbFBLBQYAAAAAAwADALcAAAD4AgAAAAA=&#10;">
                                      <v:line id="Line 153" o:spid="_x0000_s1248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btk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T&#10;MXzPhCMgVx8AAAD//wMAUEsBAi0AFAAGAAgAAAAhANvh9svuAAAAhQEAABMAAAAAAAAAAAAAAAAA&#10;AAAAAFtDb250ZW50X1R5cGVzXS54bWxQSwECLQAUAAYACAAAACEAWvQsW78AAAAVAQAACwAAAAAA&#10;AAAAAAAAAAAfAQAAX3JlbHMvLnJlbHNQSwECLQAUAAYACAAAACEAmEW7ZMAAAADcAAAADwAAAAAA&#10;AAAAAAAAAAAHAgAAZHJzL2Rvd25yZXYueG1sUEsFBgAAAAADAAMAtwAAAPQCAAAAAA==&#10;" strokeweight="2pt"/>
                                      <v:line id="Line 154" o:spid="_x0000_s1249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" strokeweight="2pt"/>
                                      <v:line id="Line 155" o:spid="_x0000_s1250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" strokeweight="2pt"/>
                                      <v:line id="Line 156" o:spid="_x0000_s1251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" strokeweight="2pt"/>
                                      <v:line id="Line 157" o:spid="_x0000_s1252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" strokeweight="1pt"/>
                                      <v:line id="Line 158" o:spid="_x0000_s1253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" strokeweight="2pt"/>
                                      <v:line id="Line 159" o:spid="_x0000_s1254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" strokeweight="2pt"/>
                                      <v:line id="Line 160" o:spid="_x0000_s1255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" strokeweight="2pt"/>
                                      <v:group id="Group 161" o:spid="_x0000_s1256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">
                                        <v:line id="Line 162" o:spid="_x0000_s1257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VZu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vliCq8z4QjI3T8AAAD//wMAUEsBAi0AFAAGAAgAAAAhANvh9svuAAAAhQEAABMAAAAAAAAAAAAA&#10;AAAAAAAAAFtDb250ZW50X1R5cGVzXS54bWxQSwECLQAUAAYACAAAACEAWvQsW78AAAAVAQAACwAA&#10;AAAAAAAAAAAAAAAfAQAAX3JlbHMvLnJlbHNQSwECLQAUAAYACAAAACEAMJFWbsMAAADcAAAADwAA&#10;AAAAAAAAAAAAAAAHAgAAZHJzL2Rvd25yZXYueG1sUEsFBgAAAAADAAMAtwAAAPcCAAAAAA==&#10;" strokeweight="2pt"/>
                                        <v:line id="Line 163" o:spid="_x0000_s1258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8gZ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fMbwdyYcAbl9AAAA//8DAFBLAQItABQABgAIAAAAIQDb4fbL7gAAAIUBAAATAAAAAAAAAAAA&#10;AAAAAAAAAABbQ29udGVudF9UeXBlc10ueG1sUEsBAi0AFAAGAAgAAAAhAFr0LFu/AAAAFQEAAAsA&#10;AAAAAAAAAAAAAAAAHwEAAF9yZWxzLy5yZWxzUEsBAi0AFAAGAAgAAAAhAMBDyBnEAAAA3AAAAA8A&#10;AAAAAAAAAAAAAAAABwIAAGRycy9kb3ducmV2LnhtbFBLBQYAAAAAAwADALcAAAD4AgAAAAA=&#10;" strokeweight="2pt"/>
                                      </v:group>
                                      <v:group id="Group 164" o:spid="_x0000_s1259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                        <v:rect id="Rectangle 165" o:spid="_x0000_s1260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fjJ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vCWZXA7E4+AXF8BAAD//wMAUEsBAi0AFAAGAAgAAAAhANvh9svuAAAAhQEAABMAAAAAAAAAAAAA&#10;AAAAAAAAAFtDb250ZW50X1R5cGVzXS54bWxQSwECLQAUAAYACAAAACEAWvQsW78AAAAVAQAACwAA&#10;AAAAAAAAAAAAAAAfAQAAX3JlbHMvLnJlbHNQSwECLQAUAAYACAAAACEAYNH4ycMAAADcAAAADwAA&#10;AAAAAAAAAAAAAAAHAgAAZHJzL2Rvd25yZXYueG1sUEsFBgAAAAADAAMAtwAAAPcCAAAAAA==&#10;" filled="f" stroked="f" strokeweight=".25pt">
                                          <v:textbox inset="1pt,1pt,1pt,1pt">
                                            <w:txbxContent>
                                              <w:p w14:paraId="57C6693A" w14:textId="77777777" w:rsidR="00251828" w:rsidRPr="003575CE" w:rsidRDefault="00251828" w:rsidP="002A2E2F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са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6" o:spid="_x0000_s1261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V1S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" filled="f" stroked="f" strokeweight=".25pt">
                                          <v:textbox inset="1pt,1pt,1pt,1pt">
                                            <w:txbxContent>
                                              <w:p w14:paraId="71BFC1BD" w14:textId="77777777" w:rsidR="00251828" w:rsidRDefault="00251828" w:rsidP="002A2E2F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18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</w:rPr>
                                                  <w:t>Ли</w:t>
                                                </w: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с</w:t>
                                                </w:r>
                                                <w:r w:rsidRPr="003575CE">
                                                  <w:rPr>
                                                    <w:sz w:val="20"/>
                                                  </w:rPr>
                                                  <w:t>т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7" o:spid="_x0000_s1262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8Ml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7WGfyeiUdA7n4AAAD//wMAUEsBAi0AFAAGAAgAAAAhANvh9svuAAAAhQEAABMAAAAAAAAAAAAA&#10;AAAAAAAAAFtDb250ZW50X1R5cGVzXS54bWxQSwECLQAUAAYACAAAACEAWvQsW78AAAAVAQAACwAA&#10;AAAAAAAAAAAAAAAfAQAAX3JlbHMvLnJlbHNQSwECLQAUAAYACAAAACEA/0/DJcMAAADcAAAADwAA&#10;AAAAAAAAAAAAAAAHAgAAZHJzL2Rvd25yZXYueG1sUEsFBgAAAAADAAMAtwAAAPcCAAAAAA==&#10;" filled="f" stroked="f" strokeweight=".25pt">
                                          <v:textbox inset="1pt,1pt,1pt,1pt">
                                            <w:txbxContent>
                                              <w:p w14:paraId="64787089" w14:textId="77777777" w:rsidR="00251828" w:rsidRPr="003575CE" w:rsidRDefault="00251828" w:rsidP="002A2E2F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штаб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68" o:spid="_x0000_s1263" style="position:absolute;left:8584;top:15296;width:2483;height:303" coordorigin="8584,15296" coordsize="2483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9UJ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">
                                        <v:rect id="Rectangle 169" o:spid="_x0000_s1264" style="position:absolute;left:8584;top:15309;width:957;height:2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PLM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Tzv&#10;4tp4Jh4BWf4CAAD//wMAUEsBAi0AFAAGAAgAAAAhANvh9svuAAAAhQEAABMAAAAAAAAAAAAAAAAA&#10;AAAAAFtDb250ZW50X1R5cGVzXS54bWxQSwECLQAUAAYACAAAACEAWvQsW78AAAAVAQAACwAAAAAA&#10;AAAAAAAAAAAfAQAAX3JlbHMvLnJlbHNQSwECLQAUAAYACAAAACEA4ZzyzMAAAADcAAAADwAAAAAA&#10;AAAAAAAAAAAHAgAAZHJzL2Rvd25yZXYueG1sUEsFBgAAAAADAAMAtwAAAPQCAAAAAA==&#10;" filled="f" stroked="f" strokeweight=".25pt">
                                          <v:textbox inset="1pt,1pt,1pt,1pt">
                                            <w:txbxContent>
                                              <w:p w14:paraId="7B8221CA" w14:textId="77777777" w:rsidR="00251828" w:rsidRPr="00F22D16" w:rsidRDefault="00251828" w:rsidP="002A2E2F">
                                                <w:pPr>
                                                  <w:pStyle w:val="aff0"/>
                                                  <w:jc w:val="center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en-US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</w:t>
                                                </w: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 xml:space="preserve"> 1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70" o:spid="_x0000_s1265" style="position:absolute;left:9853;top:15296;width:1214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FdX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" filled="f" stroked="f" strokeweight=".25pt">
                                          <v:textbox inset="1pt,1pt,1pt,1pt">
                                            <w:txbxContent>
                                              <w:p w14:paraId="4A574369" w14:textId="77777777" w:rsidR="00251828" w:rsidRPr="00440227" w:rsidRDefault="00251828" w:rsidP="002A2E2F">
                                                <w:pPr>
                                                  <w:pStyle w:val="aff0"/>
                                                  <w:jc w:val="left"/>
                                                  <w:rPr>
                                                    <w:rFonts w:hint="eastAsia"/>
                                                    <w:sz w:val="20"/>
                                                    <w:lang w:val="en-US"/>
                                                  </w:rPr>
                                                </w:pPr>
                                                <w:r w:rsidRPr="003575CE"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ов</w:t>
                                                </w: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 xml:space="preserve"> 2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71" o:spid="_x0000_s1266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">
                                        <v:group id="Group 172" o:spid="_x0000_s1267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347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MfyeCUdAZg8AAAD//wMAUEsBAi0AFAAGAAgAAAAhANvh9svuAAAAhQEAABMAAAAAAAAA&#10;AAAAAAAAAAAAAFtDb250ZW50X1R5cGVzXS54bWxQSwECLQAUAAYACAAAACEAWvQsW78AAAAVAQAA&#10;CwAAAAAAAAAAAAAAAAAfAQAAX3JlbHMvLnJlbHNQSwECLQAUAAYACAAAACEAmv9+O8YAAADcAAAA&#10;DwAAAAAAAAAAAAAAAAAHAgAAZHJzL2Rvd25yZXYueG1sUEsFBgAAAAADAAMAtwAAAPoCAAAAAA==&#10;">
                                          <v:shape id="Text Box 173" o:spid="_x0000_s1268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10C1E4E5" w14:textId="77777777" w:rsidR="00251828" w:rsidRPr="00BE2BC1" w:rsidRDefault="00251828" w:rsidP="002A2E2F">
                                                  <w:pPr>
                                                    <w:pStyle w:val="aff0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Инв.№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л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4" o:spid="_x0000_s1269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7976DF2F" w14:textId="77777777" w:rsidR="00251828" w:rsidRPr="00BE2BC1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Подп.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5" o:spid="_x0000_s1270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605CFE8A" w14:textId="77777777" w:rsidR="00251828" w:rsidRPr="00BE2BC1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Взам.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нв.№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6" o:spid="_x0000_s1271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" stroked="f">
                                            <v:textbox style="layout-flow:vertical;mso-layout-flow-alt:bottom-to-top">
                                              <w:txbxContent>
                                                <w:p w14:paraId="6A9DE6B2" w14:textId="77777777" w:rsidR="00251828" w:rsidRPr="00BE2BC1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нв.№дубл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7" o:spid="_x0000_s1272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46A83074" w14:textId="77777777" w:rsidR="00251828" w:rsidRPr="00BE2BC1" w:rsidRDefault="00251828" w:rsidP="002A2E2F">
                                                  <w:pPr>
                                                    <w:pStyle w:val="aff0"/>
                                                    <w:jc w:val="center"/>
                                                    <w:rPr>
                                                      <w:rFonts w:hint="eastAsia"/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Подп.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</w:t>
                                                  </w:r>
                                                  <w:r w:rsidRPr="00BE2BC1"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</v:group>
                                        <v:group id="Group 178" o:spid="_x0000_s1273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kPU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1imL/B7JhwBuf4BAAD//wMAUEsBAi0AFAAGAAgAAAAhANvh9svuAAAAhQEAABMAAAAAAAAA&#10;AAAAAAAAAAAAAFtDb250ZW50X1R5cGVzXS54bWxQSwECLQAUAAYACAAAACEAWvQsW78AAAAVAQAA&#10;CwAAAAAAAAAAAAAAAAAfAQAAX3JlbHMvLnJlbHNQSwECLQAUAAYACAAAACEAelpD1MYAAADcAAAA&#10;DwAAAAAAAAAAAAAAAAAHAgAAZHJzL2Rvd25yZXYueG1sUEsFBgAAAAADAAMAtwAAAPoCAAAAAA==&#10;">
                                          <v:line id="Line 179" o:spid="_x0000_s1274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mku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9pw&#10;JhwBufkCAAD//wMAUEsBAi0AFAAGAAgAAAAhANvh9svuAAAAhQEAABMAAAAAAAAAAAAAAAAAAAAA&#10;AFtDb250ZW50X1R5cGVzXS54bWxQSwECLQAUAAYACAAAACEAWvQsW78AAAAVAQAACwAAAAAAAAAA&#10;AAAAAAAfAQAAX3JlbHMvLnJlbHNQSwECLQAUAAYACAAAACEAJHJpLr0AAADcAAAADwAAAAAAAAAA&#10;AAAAAAAHAgAAZHJzL2Rvd25yZXYueG1sUEsFBgAAAAADAAMAtwAAAPECAAAAAA==&#10;" strokeweight="2pt"/>
                                          <v:group id="Group 180" o:spid="_x0000_s1275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                          <v:group id="Group 181" o:spid="_x0000_s1276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3xEd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zA9nwhGQmz8AAAD//wMAUEsBAi0AFAAGAAgAAAAhANvh9svuAAAAhQEAABMAAAAAAAAAAAAA&#10;AAAAAAAAAFtDb250ZW50X1R5cGVzXS54bWxQSwECLQAUAAYACAAAACEAWvQsW78AAAAVAQAACwAA&#10;AAAAAAAAAAAAAAAfAQAAX3JlbHMvLnJlbHNQSwECLQAUAAYACAAAACEAO98RHcMAAADcAAAADwAA&#10;AAAAAAAAAAAAAAAHAgAAZHJzL2Rvd25yZXYueG1sUEsFBgAAAAADAAMAtwAAAPcCAAAAAA==&#10;">
                                              <v:rect id="Rectangle 182" o:spid="_x0000_s1277" style="position:absolute;left:1166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" filled="f" strokeweight="2pt"/>
                                              <v:group id="Group 183" o:spid="_x0000_s1278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Srx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yWwMzzPhCMjlAwAA//8DAFBLAQItABQABgAIAAAAIQDb4fbL7gAAAIUBAAATAAAAAAAAAAAA&#10;AAAAAAAAAABbQ29udGVudF9UeXBlc10ueG1sUEsBAi0AFAAGAAgAAAAhAFr0LFu/AAAAFQEAAAsA&#10;AAAAAAAAAAAAAAAAHwEAAF9yZWxzLy5yZWxzUEsBAi0AFAAGAAgAAAAhAKRBKvHEAAAA3AAAAA8A&#10;AAAAAAAAAAAAAAAABwIAAGRycy9kb3ducmV2LnhtbFBLBQYAAAAAAwADALcAAAD4AgAAAAA=&#10;">
                                                <v:line id="Line 184" o:spid="_x0000_s1279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" strokeweight="2pt"/>
                                                <v:line id="Line 185" o:spid="_x0000_s1280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" strokeweight="2pt"/>
                                                <v:line id="Line 186" o:spid="_x0000_s1281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w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KXzPhCMgVx8AAAD//wMAUEsBAi0AFAAGAAgAAAAhANvh9svuAAAAhQEAABMAAAAAAAAAAAAAAAAA&#10;AAAAAFtDb250ZW50X1R5cGVzXS54bWxQSwECLQAUAAYACAAAACEAWvQsW78AAAAVAQAACwAAAAAA&#10;AAAAAAAAAAAfAQAAX3JlbHMvLnJlbHNQSwECLQAUAAYACAAAACEABB8MDcAAAADcAAAADwAAAAAA&#10;AAAAAAAAAAAHAgAAZHJzL2Rvd25yZXYueG1sUEsFBgAAAAADAAMAtwAAAPQCAAAAAA==&#10;" strokeweight="2pt"/>
                                                <v:line id="Line 187" o:spid="_x0000_s1282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" strokeweight="2pt"/>
                                                <v:line id="Line 188" o:spid="_x0000_s1283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" strokeweight="2pt"/>
                                                <v:line id="Line 189" o:spid="_x0000_s1284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" strokeweight="2pt"/>
                                                <v:line id="Line 190" o:spid="_x0000_s1285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" strokeweight="2pt"/>
                                                <v:line id="Line 191" o:spid="_x0000_s1286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" strokeweight="2pt"/>
                                              </v:group>
                                            </v:group>
                                            <v:line id="Line 192" o:spid="_x0000_s1287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/ZzT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ivpvA6E46A3P0DAAD//wMAUEsBAi0AFAAGAAgAAAAhANvh9svuAAAAhQEAABMAAAAAAAAAAAAA&#10;AAAAAAAAAFtDb250ZW50X1R5cGVzXS54bWxQSwECLQAUAAYACAAAACEAWvQsW78AAAAVAQAACwAA&#10;AAAAAAAAAAAAAAAfAQAAX3JlbHMvLnJlbHNQSwECLQAUAAYACAAAACEA/v2c08MAAADcAAAADwAA&#10;AAAAAAAAAAAAAAAHAgAAZHJzL2Rvd25yZXYueG1sUEsFBgAAAAADAAMAtwAAAPcCAAAAAA==&#10;" strokeweight="2pt"/>
                                            <v:line id="Line 193" o:spid="_x0000_s1288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" strokeweight="2pt"/>
                                          </v:group>
                                        </v:group>
                                      </v:group>
                                    </v:group>
                                    <v:shape id="Text Box 194" o:spid="_x0000_s1289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" filled="f" stroked="f">
                                      <v:textbox>
                                        <w:txbxContent>
                                          <w:p w14:paraId="79409354" w14:textId="3D60FB78" w:rsidR="00251828" w:rsidRPr="00074494" w:rsidRDefault="00251828" w:rsidP="005B7D17">
                                            <w:pPr>
                                              <w:ind w:firstLine="0"/>
                                              <w:jc w:val="center"/>
                                              <w:textDirection w:val="btLr"/>
                                              <w:rPr>
                                                <w:rFonts w:ascii="ISOCPEUR" w:hAnsi="ISOCPEUR"/>
                                              </w:rPr>
                                            </w:pPr>
                                            <w:r w:rsidRPr="00074494">
                                              <w:rPr>
                                                <w:rFonts w:ascii="ISOCPEUR" w:hAnsi="ISOCPEUR"/>
                                                <w:i/>
                                                <w:smallCaps/>
                                                <w:color w:val="000000"/>
                                                <w:sz w:val="44"/>
                                              </w:rPr>
                                              <w:t>КП Т.0910015.401</w:t>
                                            </w:r>
                                            <w:r>
                                              <w:rPr>
                                                <w:rFonts w:ascii="ISOCPEUR" w:hAnsi="ISOCPEUR"/>
                                                <w:i/>
                                                <w:smallCaps/>
                                                <w:color w:val="000000"/>
                                                <w:sz w:val="44"/>
                                              </w:rPr>
                                              <w:t xml:space="preserve"> ГЧ</w:t>
                                            </w:r>
                                          </w:p>
                                          <w:p w14:paraId="3D579A4C" w14:textId="0A51A556" w:rsidR="00251828" w:rsidRPr="007D7262" w:rsidRDefault="00251828" w:rsidP="002A2E2F">
                                            <w:pPr>
                                              <w:pStyle w:val="aff0"/>
                                              <w:jc w:val="center"/>
                                              <w:rPr>
                                                <w:rFonts w:hint="eastAsia"/>
                                                <w:sz w:val="44"/>
                                                <w:szCs w:val="44"/>
                                                <w:lang w:val="ru-RU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</w:p>
    <w:p w14:paraId="30C8BF99" w14:textId="206B1718" w:rsidR="00630E1F" w:rsidRDefault="00630E1F" w:rsidP="00630E1F">
      <w:pPr>
        <w:jc w:val="left"/>
        <w:rPr>
          <w:b/>
          <w:sz w:val="28"/>
          <w:szCs w:val="28"/>
        </w:rPr>
      </w:pPr>
    </w:p>
    <w:p w14:paraId="4761A446" w14:textId="66774769" w:rsidR="00630E1F" w:rsidRDefault="00630E1F" w:rsidP="00630E1F">
      <w:pPr>
        <w:jc w:val="left"/>
        <w:rPr>
          <w:b/>
          <w:sz w:val="28"/>
          <w:szCs w:val="28"/>
        </w:rPr>
      </w:pPr>
    </w:p>
    <w:p w14:paraId="65849B65" w14:textId="2B4A57AC" w:rsidR="00630E1F" w:rsidRDefault="00630E1F" w:rsidP="00630E1F">
      <w:pPr>
        <w:jc w:val="left"/>
        <w:rPr>
          <w:b/>
          <w:sz w:val="28"/>
          <w:szCs w:val="28"/>
        </w:rPr>
      </w:pPr>
    </w:p>
    <w:p w14:paraId="5E121D20" w14:textId="5D273EFB" w:rsidR="00630E1F" w:rsidRDefault="00630E1F" w:rsidP="00630E1F">
      <w:pPr>
        <w:jc w:val="left"/>
        <w:rPr>
          <w:b/>
          <w:sz w:val="28"/>
          <w:szCs w:val="28"/>
        </w:rPr>
      </w:pPr>
    </w:p>
    <w:p w14:paraId="7105B61A" w14:textId="3FBE3101" w:rsidR="00630E1F" w:rsidRDefault="00630E1F" w:rsidP="00630E1F">
      <w:pPr>
        <w:jc w:val="left"/>
        <w:rPr>
          <w:b/>
          <w:sz w:val="28"/>
          <w:szCs w:val="28"/>
        </w:rPr>
      </w:pPr>
    </w:p>
    <w:p w14:paraId="2FC7D892" w14:textId="3A638A66" w:rsidR="00630E1F" w:rsidRDefault="00630E1F" w:rsidP="00630E1F">
      <w:pPr>
        <w:jc w:val="left"/>
        <w:rPr>
          <w:b/>
          <w:sz w:val="28"/>
          <w:szCs w:val="28"/>
        </w:rPr>
      </w:pPr>
    </w:p>
    <w:p w14:paraId="0A6BD8E0" w14:textId="00ACAC2B" w:rsidR="00733C82" w:rsidRDefault="00DF256A"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3E38222" wp14:editId="1004BE68">
                <wp:simplePos x="0" y="0"/>
                <wp:positionH relativeFrom="column">
                  <wp:posOffset>6167379</wp:posOffset>
                </wp:positionH>
                <wp:positionV relativeFrom="paragraph">
                  <wp:posOffset>336164</wp:posOffset>
                </wp:positionV>
                <wp:extent cx="274750" cy="198783"/>
                <wp:effectExtent l="38100" t="19050" r="49530" b="48895"/>
                <wp:wrapNone/>
                <wp:docPr id="487" name="Прямоугольник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750" cy="1987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9C28D77" id="Прямоугольник 487" o:spid="_x0000_s1026" style="position:absolute;margin-left:485.6pt;margin-top:26.45pt;width:21.65pt;height:15.6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" fillcolor="white [3212]" strokecolor="white [3212]">
                <v:shadow on="t" color="black" opacity="0" origin=",.5" offset="0,.63889mm"/>
              </v:rect>
            </w:pict>
          </mc:Fallback>
        </mc:AlternateContent>
      </w:r>
      <w:r w:rsidR="00733C82">
        <w:br w:type="page"/>
      </w:r>
    </w:p>
    <w:tbl>
      <w:tblPr>
        <w:tblStyle w:val="af9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733C82" w:rsidRPr="000A3197" w14:paraId="34102D08" w14:textId="77777777" w:rsidTr="00733C82">
        <w:trPr>
          <w:trHeight w:val="13056"/>
        </w:trPr>
        <w:tc>
          <w:tcPr>
            <w:tcW w:w="10297" w:type="dxa"/>
            <w:gridSpan w:val="7"/>
            <w:vAlign w:val="center"/>
          </w:tcPr>
          <w:p w14:paraId="6AA416EB" w14:textId="4B8AFC46" w:rsidR="00733C82" w:rsidRPr="000A3197" w:rsidRDefault="00733C82" w:rsidP="00733C82">
            <w:pPr>
              <w:jc w:val="center"/>
            </w:pPr>
            <w:r>
              <w:object w:dxaOrig="6481" w:dyaOrig="16410" w14:anchorId="14D9A0F6">
                <v:shape id="_x0000_i1027" type="#_x0000_t75" style="width:250.5pt;height:635.25pt" o:ole="">
                  <v:imagedata r:id="rId26" o:title=""/>
                </v:shape>
                <o:OLEObject Type="Embed" ProgID="Visio.Drawing.11" ShapeID="_x0000_i1027" DrawAspect="Content" ObjectID="_1718134807" r:id="rId27"/>
              </w:object>
            </w:r>
          </w:p>
        </w:tc>
      </w:tr>
      <w:tr w:rsidR="00733C82" w:rsidRPr="00805B99" w14:paraId="23D9D5B8" w14:textId="77777777" w:rsidTr="00733C82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14:paraId="6B9C68D1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  <w:r w:rsidRPr="00805B99">
              <w:rPr>
                <w:rFonts w:ascii="ISOCPEUR" w:hAnsi="ISOCPEUR"/>
                <w:i/>
                <w:sz w:val="20"/>
              </w:rPr>
              <w:t>Изм</w:t>
            </w:r>
            <w:r>
              <w:rPr>
                <w:rFonts w:ascii="ISOCPEUR" w:hAnsi="ISOCPEUR"/>
                <w:i/>
                <w:sz w:val="20"/>
              </w:rPr>
              <w:t>.</w:t>
            </w: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14:paraId="6A6DFCC1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  <w:r w:rsidRPr="00805B99">
              <w:rPr>
                <w:rFonts w:ascii="ISOCPEUR" w:hAnsi="ISOCPEUR"/>
                <w:i/>
                <w:sz w:val="20"/>
              </w:rPr>
              <w:t>Лист</w:t>
            </w: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14:paraId="1886686F" w14:textId="77777777" w:rsidR="00733C82" w:rsidRPr="00805B99" w:rsidRDefault="00733C82" w:rsidP="000F2BC4">
            <w:pPr>
              <w:ind w:firstLine="0"/>
              <w:rPr>
                <w:rFonts w:ascii="ISOCPEUR" w:hAnsi="ISOCPEUR"/>
                <w:i/>
                <w:sz w:val="20"/>
              </w:rPr>
            </w:pPr>
            <w:r w:rsidRPr="00805B99">
              <w:rPr>
                <w:rFonts w:ascii="ISOCPEUR" w:hAnsi="ISOCPEUR"/>
                <w:i/>
                <w:sz w:val="20"/>
              </w:rPr>
              <w:t>№ докум.</w:t>
            </w: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14:paraId="77612883" w14:textId="77777777" w:rsidR="00733C82" w:rsidRPr="00805B99" w:rsidRDefault="00733C82" w:rsidP="000F2BC4">
            <w:pPr>
              <w:ind w:firstLine="0"/>
              <w:rPr>
                <w:rFonts w:ascii="ISOCPEUR" w:hAnsi="ISOCPEUR"/>
                <w:i/>
                <w:sz w:val="20"/>
              </w:rPr>
            </w:pPr>
            <w:r w:rsidRPr="00805B99">
              <w:rPr>
                <w:rFonts w:ascii="ISOCPEUR" w:hAnsi="ISOCPEUR"/>
                <w:i/>
                <w:sz w:val="20"/>
              </w:rPr>
              <w:t>Подп.</w:t>
            </w: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14:paraId="655C20A6" w14:textId="77777777" w:rsidR="00733C82" w:rsidRPr="00805B99" w:rsidRDefault="00733C82" w:rsidP="000F2BC4">
            <w:pPr>
              <w:ind w:firstLine="0"/>
              <w:rPr>
                <w:rFonts w:ascii="ISOCPEUR" w:hAnsi="ISOCPEUR"/>
                <w:i/>
                <w:sz w:val="20"/>
              </w:rPr>
            </w:pPr>
            <w:r w:rsidRPr="00805B99">
              <w:rPr>
                <w:rFonts w:ascii="ISOCPEUR" w:hAnsi="ISOCPEUR"/>
                <w:i/>
                <w:sz w:val="20"/>
              </w:rPr>
              <w:t>Дата</w:t>
            </w:r>
          </w:p>
        </w:tc>
        <w:tc>
          <w:tcPr>
            <w:tcW w:w="5626" w:type="dxa"/>
            <w:vMerge w:val="restart"/>
            <w:vAlign w:val="center"/>
          </w:tcPr>
          <w:p w14:paraId="1A5D7246" w14:textId="03FBE626" w:rsidR="00733C82" w:rsidRPr="00733C82" w:rsidRDefault="00733C82" w:rsidP="00733C82">
            <w:pPr>
              <w:ind w:firstLine="0"/>
              <w:jc w:val="center"/>
              <w:textDirection w:val="btLr"/>
              <w:rPr>
                <w:rFonts w:ascii="ISOCPEUR" w:hAnsi="ISOCPEUR"/>
                <w:lang w:val="en-US"/>
              </w:rPr>
            </w:pPr>
            <w:r w:rsidRPr="00074494">
              <w:rPr>
                <w:rFonts w:ascii="ISOCPEUR" w:hAnsi="ISOCPEUR"/>
                <w:i/>
                <w:smallCaps/>
                <w:color w:val="000000"/>
                <w:sz w:val="44"/>
              </w:rPr>
              <w:t>КП Т.0910015.401</w:t>
            </w:r>
            <w:r>
              <w:rPr>
                <w:rFonts w:ascii="ISOCPEUR" w:hAnsi="ISOCPEUR"/>
                <w:i/>
                <w:smallCaps/>
                <w:color w:val="000000"/>
                <w:sz w:val="44"/>
              </w:rPr>
              <w:t xml:space="preserve"> ГЧ</w:t>
            </w:r>
          </w:p>
        </w:tc>
        <w:tc>
          <w:tcPr>
            <w:tcW w:w="744" w:type="dxa"/>
            <w:vAlign w:val="center"/>
          </w:tcPr>
          <w:p w14:paraId="0DF5A579" w14:textId="072C7566" w:rsidR="00733C82" w:rsidRPr="00805B99" w:rsidRDefault="00733C82" w:rsidP="00733C82">
            <w:pPr>
              <w:jc w:val="center"/>
              <w:rPr>
                <w:rFonts w:ascii="ISOCPEUR" w:hAnsi="ISOCPEUR"/>
                <w:i/>
              </w:rPr>
            </w:pPr>
            <w:r w:rsidRPr="00805B99">
              <w:rPr>
                <w:rFonts w:ascii="ISOCPEUR" w:hAnsi="ISOCPEUR"/>
                <w:i/>
              </w:rPr>
              <w:t>Лист</w:t>
            </w:r>
          </w:p>
        </w:tc>
      </w:tr>
      <w:tr w:rsidR="00733C82" w:rsidRPr="00805B99" w14:paraId="597299E5" w14:textId="77777777" w:rsidTr="00733C82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14:paraId="76E8C79C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14:paraId="5B3EAEB8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14:paraId="0EC1BD36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14:paraId="39847777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14:paraId="29E7E893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14:paraId="40D208CC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14:paraId="54A85931" w14:textId="4FA07C08" w:rsidR="00733C82" w:rsidRPr="00805B99" w:rsidRDefault="000F2BC4" w:rsidP="00733C82">
            <w:pPr>
              <w:jc w:val="center"/>
              <w:rPr>
                <w:rFonts w:ascii="ISOCPEUR" w:hAnsi="ISOCPEUR"/>
                <w:i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79C5D397" wp14:editId="7D412334">
                      <wp:simplePos x="0" y="0"/>
                      <wp:positionH relativeFrom="margin">
                        <wp:posOffset>-354330</wp:posOffset>
                      </wp:positionH>
                      <wp:positionV relativeFrom="paragraph">
                        <wp:posOffset>-27305</wp:posOffset>
                      </wp:positionV>
                      <wp:extent cx="711200" cy="431800"/>
                      <wp:effectExtent l="0" t="0" r="0" b="6350"/>
                      <wp:wrapNone/>
                      <wp:docPr id="493" name="Надпись 4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11200" cy="4318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833CB6F" w14:textId="068E01EC" w:rsidR="000F2BC4" w:rsidRPr="000F2BC4" w:rsidRDefault="000F2BC4" w:rsidP="000F2BC4">
                                  <w:pPr>
                                    <w:jc w:val="left"/>
                                    <w:rPr>
                                      <w14:textOutline w14:w="9525" w14:cap="rnd" w14:cmpd="sng" w14:algn="ctr">
                                        <w14:solidFill>
                                          <w14:srgbClr w14:val="000000"/>
                                        </w14:solidFill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14:textOutline w14:w="9525" w14:cap="rnd" w14:cmpd="sng" w14:algn="ctr">
                                        <w14:solidFill>
                                          <w14:srgbClr w14:val="000000"/>
                                        </w14:solidFill>
                                        <w14:prstDash w14:val="solid"/>
                                        <w14:bevel/>
                                      </w14:textOutline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C5D397" id="Надпись 493" o:spid="_x0000_s1290" type="#_x0000_t202" style="position:absolute;left:0;text-align:left;margin-left:-27.9pt;margin-top:-2.15pt;width:56pt;height:34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" filled="f" stroked="f" strokeweight=".5pt">
                      <v:textbox>
                        <w:txbxContent>
                          <w:p w14:paraId="5833CB6F" w14:textId="068E01EC" w:rsidR="000F2BC4" w:rsidRPr="000F2BC4" w:rsidRDefault="000F2BC4" w:rsidP="000F2BC4">
                            <w:pPr>
                              <w:jc w:val="left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7546979" wp14:editId="413D8755">
                      <wp:simplePos x="0" y="0"/>
                      <wp:positionH relativeFrom="column">
                        <wp:posOffset>7042150</wp:posOffset>
                      </wp:positionH>
                      <wp:positionV relativeFrom="paragraph">
                        <wp:posOffset>9525000</wp:posOffset>
                      </wp:positionV>
                      <wp:extent cx="450215" cy="283845"/>
                      <wp:effectExtent l="0" t="0" r="26035" b="20955"/>
                      <wp:wrapNone/>
                      <wp:docPr id="491" name="Надпись 4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828800" cy="18288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32D46B2E" w14:textId="77777777" w:rsidR="000F2BC4" w:rsidRPr="00A32E7A" w:rsidRDefault="000F2BC4" w:rsidP="00A32E7A">
                                  <w:pPr>
                                    <w:jc w:val="center"/>
                                    <w:rPr>
                                      <w:rFonts w:ascii="ISOCPEUR" w:hAnsi="ISOCPEUR"/>
                                      <w:i/>
                                    </w:rPr>
                                  </w:pPr>
                                  <w:r w:rsidRPr="00805B99">
                                    <w:rPr>
                                      <w:rFonts w:ascii="ISOCPEUR" w:hAnsi="ISOCPEUR"/>
                                      <w:i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7546979" id="Надпись 491" o:spid="_x0000_s1291" type="#_x0000_t202" style="position:absolute;left:0;text-align:left;margin-left:554.5pt;margin-top:750pt;width:35.45pt;height:22.3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" filled="f" strokeweight=".5pt">
                      <v:textbox>
                        <w:txbxContent>
                          <w:p w14:paraId="32D46B2E" w14:textId="77777777" w:rsidR="000F2BC4" w:rsidRPr="00A32E7A" w:rsidRDefault="000F2BC4" w:rsidP="00A32E7A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 w:rsidRPr="00805B99">
                              <w:rPr>
                                <w:rFonts w:ascii="ISOCPEUR" w:hAnsi="ISOCPEUR"/>
                                <w:i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733C82" w:rsidRPr="00805B99" w14:paraId="77935AF9" w14:textId="77777777" w:rsidTr="00733C82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14:paraId="1C86D204" w14:textId="77777777" w:rsidR="00733C82" w:rsidRPr="00805B99" w:rsidRDefault="00733C82" w:rsidP="00733C82">
            <w:pPr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14:paraId="7B33A589" w14:textId="77777777" w:rsidR="00733C82" w:rsidRPr="00805B99" w:rsidRDefault="00733C82" w:rsidP="00733C82">
            <w:pPr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14:paraId="076280EB" w14:textId="77777777" w:rsidR="00733C82" w:rsidRPr="00805B99" w:rsidRDefault="00733C82" w:rsidP="00733C82">
            <w:pPr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14:paraId="68F86C7E" w14:textId="77777777" w:rsidR="00733C82" w:rsidRPr="00805B99" w:rsidRDefault="00733C82" w:rsidP="00733C82">
            <w:pPr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14:paraId="1D6715A9" w14:textId="77777777" w:rsidR="00733C82" w:rsidRPr="00805B99" w:rsidRDefault="00733C82" w:rsidP="00733C82">
            <w:pPr>
              <w:rPr>
                <w:rFonts w:ascii="ISOCPEUR" w:hAnsi="ISOCPEUR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14:paraId="16B6BFDA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14:paraId="7BEABE4C" w14:textId="77777777" w:rsidR="00733C82" w:rsidRPr="00805B99" w:rsidRDefault="00733C82" w:rsidP="00733C82">
            <w:pPr>
              <w:jc w:val="center"/>
              <w:rPr>
                <w:rFonts w:ascii="ISOCPEUR" w:hAnsi="ISOCPEUR"/>
                <w:i/>
              </w:rPr>
            </w:pPr>
          </w:p>
        </w:tc>
      </w:tr>
    </w:tbl>
    <w:p w14:paraId="335C35A5" w14:textId="339BED81" w:rsidR="00BB426E" w:rsidRDefault="00DF256A">
      <w:pPr>
        <w:jc w:val="center"/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D7F9FDD" wp14:editId="225AD1C3">
                <wp:simplePos x="0" y="0"/>
                <wp:positionH relativeFrom="column">
                  <wp:posOffset>6186115</wp:posOffset>
                </wp:positionH>
                <wp:positionV relativeFrom="paragraph">
                  <wp:posOffset>352370</wp:posOffset>
                </wp:positionV>
                <wp:extent cx="274750" cy="198783"/>
                <wp:effectExtent l="38100" t="19050" r="49530" b="48895"/>
                <wp:wrapNone/>
                <wp:docPr id="488" name="Прямоугольник 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750" cy="1987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99DB0D" id="Прямоугольник 488" o:spid="_x0000_s1026" style="position:absolute;margin-left:487.1pt;margin-top:27.75pt;width:21.65pt;height:15.6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" fillcolor="white [3212]" strokecolor="white [3212]">
                <v:shadow on="t" color="black" opacity="0" origin=",.5" offset="0,.63889mm"/>
              </v:rect>
            </w:pict>
          </mc:Fallback>
        </mc:AlternateContent>
      </w:r>
    </w:p>
    <w:p w14:paraId="441BBA84" w14:textId="3934A2F4" w:rsidR="00645B1F" w:rsidRDefault="00464C5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Удостоверяющий лист</w:t>
      </w:r>
    </w:p>
    <w:p w14:paraId="76CF2268" w14:textId="77777777" w:rsidR="00645B1F" w:rsidRDefault="00464C55">
      <w:pPr>
        <w:jc w:val="center"/>
        <w:rPr>
          <w:sz w:val="28"/>
          <w:szCs w:val="28"/>
        </w:rPr>
      </w:pPr>
      <w:r>
        <w:rPr>
          <w:sz w:val="28"/>
          <w:szCs w:val="28"/>
        </w:rPr>
        <w:t>электронного документа – курсовой проект</w:t>
      </w:r>
    </w:p>
    <w:p w14:paraId="0367E26D" w14:textId="4DC5C84C" w:rsidR="00645B1F" w:rsidRDefault="00645B1F">
      <w:pPr>
        <w:jc w:val="center"/>
        <w:rPr>
          <w:sz w:val="28"/>
          <w:szCs w:val="28"/>
        </w:rPr>
      </w:pPr>
    </w:p>
    <w:p w14:paraId="43661FC7" w14:textId="77777777" w:rsidR="00645B1F" w:rsidRDefault="00645B1F">
      <w:pPr>
        <w:rPr>
          <w:sz w:val="28"/>
          <w:szCs w:val="28"/>
        </w:rPr>
      </w:pPr>
    </w:p>
    <w:p w14:paraId="67E6BB00" w14:textId="5797C9FF" w:rsidR="0075208F" w:rsidRDefault="00464C55" w:rsidP="0075208F">
      <w:pPr>
        <w:ind w:firstLine="0"/>
        <w:textDirection w:val="btLr"/>
      </w:pPr>
      <w:r>
        <w:t>Тема КП</w:t>
      </w:r>
      <w:r w:rsidR="0075208F" w:rsidRPr="0075208F">
        <w:rPr>
          <w:i/>
          <w:color w:val="000000"/>
        </w:rPr>
        <w:t xml:space="preserve"> </w:t>
      </w:r>
      <w:r w:rsidR="0047202A">
        <w:rPr>
          <w:iCs/>
          <w:color w:val="000000"/>
          <w:u w:val="single"/>
        </w:rPr>
        <w:t xml:space="preserve">Программа </w:t>
      </w:r>
      <w:r w:rsidR="0075208F" w:rsidRPr="0075208F">
        <w:rPr>
          <w:iCs/>
          <w:color w:val="000000"/>
          <w:u w:val="single"/>
        </w:rPr>
        <w:t>для обработки текстовых файлов с функцией антиплагиата</w:t>
      </w:r>
    </w:p>
    <w:p w14:paraId="3EFDEA9A" w14:textId="72111AA0" w:rsidR="00645B1F" w:rsidRDefault="00645B1F" w:rsidP="00227D9D">
      <w:pPr>
        <w:ind w:firstLine="0"/>
      </w:pPr>
    </w:p>
    <w:p w14:paraId="2E1DFA0D" w14:textId="136D9FF9" w:rsidR="00645B1F" w:rsidRDefault="00464C55">
      <w:pPr>
        <w:tabs>
          <w:tab w:val="left" w:pos="2977"/>
        </w:tabs>
      </w:pPr>
      <w:r>
        <w:t xml:space="preserve">Обозначение </w:t>
      </w:r>
      <w:r w:rsidRPr="0047202A">
        <w:rPr>
          <w:u w:val="single"/>
        </w:rPr>
        <w:t>___________________ КП Т.</w:t>
      </w:r>
      <w:r w:rsidR="00433014" w:rsidRPr="0047202A">
        <w:rPr>
          <w:u w:val="single"/>
        </w:rPr>
        <w:t>09</w:t>
      </w:r>
      <w:r w:rsidR="0075208F" w:rsidRPr="0047202A">
        <w:rPr>
          <w:u w:val="single"/>
        </w:rPr>
        <w:t>1</w:t>
      </w:r>
      <w:r w:rsidR="00433014" w:rsidRPr="0047202A">
        <w:rPr>
          <w:u w:val="single"/>
        </w:rPr>
        <w:t>015</w:t>
      </w:r>
      <w:r w:rsidRPr="0047202A">
        <w:rPr>
          <w:u w:val="single"/>
        </w:rPr>
        <w:t>.401____________________________</w:t>
      </w:r>
      <w:r>
        <w:t xml:space="preserve"> </w:t>
      </w:r>
    </w:p>
    <w:p w14:paraId="4F0E91F9" w14:textId="64D620F4" w:rsidR="00645B1F" w:rsidRDefault="00645B1F"/>
    <w:p w14:paraId="7D02E1B5" w14:textId="0D21014F" w:rsidR="00645B1F" w:rsidRDefault="00852BDF" w:rsidP="00852BDF">
      <w:r>
        <w:t xml:space="preserve">Разработчик </w:t>
      </w:r>
      <w:r>
        <w:rPr>
          <w:u w:val="single"/>
        </w:rPr>
        <w:tab/>
      </w:r>
      <w:r w:rsidR="0075208F">
        <w:rPr>
          <w:u w:val="single"/>
        </w:rPr>
        <w:t>Самойлов А.С.</w:t>
      </w:r>
      <w:r w:rsidRPr="00852BDF">
        <w:rPr>
          <w:u w:val="single"/>
        </w:rPr>
        <w:t xml:space="preserve"> </w:t>
      </w:r>
      <w:r w:rsidR="00464C55">
        <w:tab/>
      </w:r>
      <w:r w:rsidR="00464C55">
        <w:tab/>
        <w:t xml:space="preserve">Руководитель </w:t>
      </w:r>
      <w:r>
        <w:rPr>
          <w:u w:val="single"/>
        </w:rPr>
        <w:tab/>
      </w:r>
      <w:r w:rsidR="0075208F">
        <w:rPr>
          <w:u w:val="single"/>
        </w:rPr>
        <w:t>Шаляпин</w:t>
      </w:r>
      <w:r>
        <w:rPr>
          <w:u w:val="single"/>
        </w:rPr>
        <w:t xml:space="preserve"> </w:t>
      </w:r>
      <w:r w:rsidR="0075208F">
        <w:rPr>
          <w:u w:val="single"/>
        </w:rPr>
        <w:t>Ю</w:t>
      </w:r>
      <w:r>
        <w:rPr>
          <w:u w:val="single"/>
        </w:rPr>
        <w:t>.В.</w:t>
      </w:r>
    </w:p>
    <w:p w14:paraId="7299DE4D" w14:textId="77777777" w:rsidR="00645B1F" w:rsidRDefault="00464C55">
      <w:pPr>
        <w:tabs>
          <w:tab w:val="left" w:pos="2694"/>
          <w:tab w:val="left" w:pos="8080"/>
        </w:tabs>
        <w:ind w:firstLine="1985"/>
      </w:pPr>
      <w:r>
        <w:tab/>
        <w:t>(Ф.И.О.)</w:t>
      </w:r>
      <w:r>
        <w:tab/>
        <w:t>(Ф.И.О.)</w:t>
      </w:r>
    </w:p>
    <w:p w14:paraId="13F2326D" w14:textId="054F4122" w:rsidR="00645B1F" w:rsidRDefault="00464C55">
      <w:r>
        <w:tab/>
        <w:t>Подписи лиц, ответственных за разработку электронного документа</w:t>
      </w:r>
      <w:r>
        <w:tab/>
      </w:r>
    </w:p>
    <w:tbl>
      <w:tblPr>
        <w:tblStyle w:val="a7"/>
        <w:tblW w:w="9571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190"/>
        <w:gridCol w:w="3190"/>
        <w:gridCol w:w="3191"/>
      </w:tblGrid>
      <w:tr w:rsidR="00645B1F" w14:paraId="78B54BB5" w14:textId="77777777">
        <w:trPr>
          <w:trHeight w:val="454"/>
        </w:trPr>
        <w:tc>
          <w:tcPr>
            <w:tcW w:w="3190" w:type="dxa"/>
          </w:tcPr>
          <w:p w14:paraId="4D853C37" w14:textId="77777777" w:rsidR="00645B1F" w:rsidRPr="005210EE" w:rsidRDefault="00464C55">
            <w:pPr>
              <w:jc w:val="center"/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Состав электронного документа</w:t>
            </w:r>
          </w:p>
        </w:tc>
        <w:tc>
          <w:tcPr>
            <w:tcW w:w="3190" w:type="dxa"/>
          </w:tcPr>
          <w:p w14:paraId="0B63E1CD" w14:textId="075A927C" w:rsidR="00645B1F" w:rsidRPr="005210EE" w:rsidRDefault="00464C55" w:rsidP="0047202A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Разработчик</w:t>
            </w:r>
          </w:p>
        </w:tc>
        <w:tc>
          <w:tcPr>
            <w:tcW w:w="3191" w:type="dxa"/>
          </w:tcPr>
          <w:p w14:paraId="11DA2475" w14:textId="77777777" w:rsidR="00645B1F" w:rsidRPr="005210EE" w:rsidRDefault="00464C55" w:rsidP="009208FE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Руководитель</w:t>
            </w:r>
          </w:p>
        </w:tc>
      </w:tr>
      <w:tr w:rsidR="00645B1F" w14:paraId="18DF0D7A" w14:textId="77777777">
        <w:trPr>
          <w:trHeight w:val="454"/>
        </w:trPr>
        <w:tc>
          <w:tcPr>
            <w:tcW w:w="3190" w:type="dxa"/>
          </w:tcPr>
          <w:p w14:paraId="5E26493A" w14:textId="3AB4C190" w:rsidR="00645B1F" w:rsidRPr="005210EE" w:rsidRDefault="00464C55" w:rsidP="00433014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Пояснительная записка (на бумажном носителе формата А4), ПЗ_</w:t>
            </w:r>
            <w:r w:rsidR="0075208F" w:rsidRPr="005210EE">
              <w:rPr>
                <w:rFonts w:ascii="Times New Roman" w:hAnsi="Times New Roman" w:cs="Times New Roman"/>
              </w:rPr>
              <w:t>Самойлов</w:t>
            </w:r>
            <w:r w:rsidR="00852BDF" w:rsidRPr="005210EE">
              <w:rPr>
                <w:rFonts w:ascii="Times New Roman" w:hAnsi="Times New Roman" w:cs="Times New Roman"/>
              </w:rPr>
              <w:t>Т09</w:t>
            </w:r>
            <w:r w:rsidR="0075208F" w:rsidRPr="005210EE">
              <w:rPr>
                <w:rFonts w:ascii="Times New Roman" w:hAnsi="Times New Roman" w:cs="Times New Roman"/>
              </w:rPr>
              <w:t>1</w:t>
            </w:r>
            <w:r w:rsidRPr="005210EE">
              <w:rPr>
                <w:rFonts w:ascii="Times New Roman" w:hAnsi="Times New Roman" w:cs="Times New Roman"/>
              </w:rPr>
              <w:t>.docх</w:t>
            </w:r>
          </w:p>
        </w:tc>
        <w:tc>
          <w:tcPr>
            <w:tcW w:w="3190" w:type="dxa"/>
            <w:vAlign w:val="center"/>
          </w:tcPr>
          <w:p w14:paraId="7DD41440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3191" w:type="dxa"/>
            <w:vAlign w:val="center"/>
          </w:tcPr>
          <w:p w14:paraId="4C19E7D1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</w:tr>
      <w:tr w:rsidR="00645B1F" w14:paraId="15366EF6" w14:textId="77777777">
        <w:trPr>
          <w:trHeight w:val="454"/>
        </w:trPr>
        <w:tc>
          <w:tcPr>
            <w:tcW w:w="3190" w:type="dxa"/>
          </w:tcPr>
          <w:p w14:paraId="4014BEE9" w14:textId="77777777" w:rsidR="00645B1F" w:rsidRPr="005210EE" w:rsidRDefault="00464C55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ГЧ, Блок-схема работы программы(общая).docx</w:t>
            </w:r>
          </w:p>
        </w:tc>
        <w:tc>
          <w:tcPr>
            <w:tcW w:w="3190" w:type="dxa"/>
            <w:vAlign w:val="center"/>
          </w:tcPr>
          <w:p w14:paraId="76ECD652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3191" w:type="dxa"/>
            <w:vAlign w:val="center"/>
          </w:tcPr>
          <w:p w14:paraId="76E6F448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</w:tr>
      <w:tr w:rsidR="00645B1F" w14:paraId="29FE76F7" w14:textId="77777777">
        <w:trPr>
          <w:trHeight w:val="454"/>
        </w:trPr>
        <w:tc>
          <w:tcPr>
            <w:tcW w:w="3190" w:type="dxa"/>
          </w:tcPr>
          <w:p w14:paraId="644B9022" w14:textId="48E9071F" w:rsidR="00645B1F" w:rsidRPr="005210EE" w:rsidRDefault="00433014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ГЧ, Блок-схема работы</w:t>
            </w:r>
            <w:r w:rsidR="00464C55" w:rsidRPr="005210EE">
              <w:rPr>
                <w:rFonts w:ascii="Times New Roman" w:hAnsi="Times New Roman" w:cs="Times New Roman"/>
              </w:rPr>
              <w:t xml:space="preserve"> алгоритма</w:t>
            </w:r>
            <w:r w:rsidRPr="005210EE">
              <w:rPr>
                <w:rFonts w:ascii="Times New Roman" w:hAnsi="Times New Roman" w:cs="Times New Roman"/>
              </w:rPr>
              <w:t xml:space="preserve"> составления сметы</w:t>
            </w:r>
            <w:r w:rsidR="00464C55" w:rsidRPr="005210EE">
              <w:rPr>
                <w:rFonts w:ascii="Times New Roman" w:hAnsi="Times New Roman" w:cs="Times New Roman"/>
              </w:rPr>
              <w:t>.docx</w:t>
            </w:r>
          </w:p>
        </w:tc>
        <w:tc>
          <w:tcPr>
            <w:tcW w:w="3190" w:type="dxa"/>
            <w:vAlign w:val="center"/>
          </w:tcPr>
          <w:p w14:paraId="41E54E1B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3191" w:type="dxa"/>
            <w:vAlign w:val="center"/>
          </w:tcPr>
          <w:p w14:paraId="14F22EEA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</w:tr>
      <w:tr w:rsidR="00645B1F" w14:paraId="4256A797" w14:textId="77777777">
        <w:trPr>
          <w:trHeight w:val="454"/>
        </w:trPr>
        <w:tc>
          <w:tcPr>
            <w:tcW w:w="3190" w:type="dxa"/>
          </w:tcPr>
          <w:p w14:paraId="22269ECD" w14:textId="465A5838" w:rsidR="00645B1F" w:rsidRPr="005210EE" w:rsidRDefault="00464C55" w:rsidP="00433014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Папка с проектом «</w:t>
            </w:r>
            <w:r w:rsidR="005210EE">
              <w:rPr>
                <w:rFonts w:ascii="Times New Roman" w:hAnsi="Times New Roman" w:cs="Times New Roman"/>
                <w:lang w:val="en-US"/>
              </w:rPr>
              <w:t>CourseWork</w:t>
            </w:r>
            <w:r w:rsidRPr="005210EE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3190" w:type="dxa"/>
            <w:vAlign w:val="center"/>
          </w:tcPr>
          <w:p w14:paraId="3EA6D35F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3191" w:type="dxa"/>
            <w:vAlign w:val="center"/>
          </w:tcPr>
          <w:p w14:paraId="2107C67F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</w:tr>
      <w:tr w:rsidR="00645B1F" w14:paraId="2E7C3BEA" w14:textId="77777777">
        <w:trPr>
          <w:trHeight w:val="454"/>
        </w:trPr>
        <w:tc>
          <w:tcPr>
            <w:tcW w:w="3190" w:type="dxa"/>
          </w:tcPr>
          <w:p w14:paraId="11682134" w14:textId="482F0340" w:rsidR="00645B1F" w:rsidRPr="005210EE" w:rsidRDefault="00464C55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>Установочны</w:t>
            </w:r>
            <w:r w:rsidR="00852BDF" w:rsidRPr="005210EE">
              <w:rPr>
                <w:rFonts w:ascii="Times New Roman" w:hAnsi="Times New Roman" w:cs="Times New Roman"/>
              </w:rPr>
              <w:t>й пакет программного средства «</w:t>
            </w:r>
            <w:r w:rsidR="00DB4A37">
              <w:rPr>
                <w:rFonts w:ascii="Times New Roman" w:hAnsi="Times New Roman" w:cs="Times New Roman"/>
                <w:lang w:val="en-US"/>
              </w:rPr>
              <w:t>S</w:t>
            </w:r>
            <w:r w:rsidRPr="005210EE">
              <w:rPr>
                <w:rFonts w:ascii="Times New Roman" w:hAnsi="Times New Roman" w:cs="Times New Roman"/>
              </w:rPr>
              <w:t>etup</w:t>
            </w:r>
            <w:r w:rsidR="00226F33" w:rsidRPr="005210EE">
              <w:rPr>
                <w:rFonts w:ascii="Times New Roman" w:hAnsi="Times New Roman" w:cs="Times New Roman"/>
              </w:rPr>
              <w:t>.exe»</w:t>
            </w:r>
          </w:p>
        </w:tc>
        <w:tc>
          <w:tcPr>
            <w:tcW w:w="3190" w:type="dxa"/>
            <w:vAlign w:val="center"/>
          </w:tcPr>
          <w:p w14:paraId="62CE7718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3191" w:type="dxa"/>
            <w:vAlign w:val="center"/>
          </w:tcPr>
          <w:p w14:paraId="25BBBE32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</w:tr>
      <w:tr w:rsidR="00645B1F" w14:paraId="2E766B5D" w14:textId="77777777">
        <w:trPr>
          <w:trHeight w:val="454"/>
        </w:trPr>
        <w:tc>
          <w:tcPr>
            <w:tcW w:w="3190" w:type="dxa"/>
          </w:tcPr>
          <w:p w14:paraId="6F1338E0" w14:textId="146DDC73" w:rsidR="00645B1F" w:rsidRPr="005210EE" w:rsidRDefault="00464C55">
            <w:pPr>
              <w:rPr>
                <w:rFonts w:ascii="Times New Roman" w:hAnsi="Times New Roman" w:cs="Times New Roman"/>
              </w:rPr>
            </w:pPr>
            <w:r w:rsidRPr="005210EE">
              <w:rPr>
                <w:rFonts w:ascii="Times New Roman" w:hAnsi="Times New Roman" w:cs="Times New Roman"/>
              </w:rPr>
              <w:t xml:space="preserve">Тип носителя: </w:t>
            </w:r>
            <w:r w:rsidR="005210EE" w:rsidRPr="005210EE">
              <w:rPr>
                <w:rFonts w:ascii="Times New Roman" w:hAnsi="Times New Roman" w:cs="Times New Roman"/>
              </w:rPr>
              <w:t>оптически</w:t>
            </w:r>
            <w:r w:rsidR="0047202A">
              <w:rPr>
                <w:rFonts w:ascii="Times New Roman" w:hAnsi="Times New Roman" w:cs="Times New Roman"/>
              </w:rPr>
              <w:t>й</w:t>
            </w:r>
            <w:r w:rsidR="005210EE" w:rsidRPr="005210EE">
              <w:rPr>
                <w:rFonts w:ascii="Times New Roman" w:hAnsi="Times New Roman" w:cs="Times New Roman"/>
              </w:rPr>
              <w:t xml:space="preserve"> компакт</w:t>
            </w:r>
            <w:r w:rsidR="000F2BC4">
              <w:rPr>
                <w:rFonts w:ascii="Times New Roman" w:hAnsi="Times New Roman" w:cs="Times New Roman"/>
              </w:rPr>
              <w:t>-</w:t>
            </w:r>
            <w:r w:rsidR="005210EE" w:rsidRPr="005210EE">
              <w:rPr>
                <w:rFonts w:ascii="Times New Roman" w:hAnsi="Times New Roman" w:cs="Times New Roman"/>
              </w:rPr>
              <w:t>диск</w:t>
            </w:r>
          </w:p>
        </w:tc>
        <w:tc>
          <w:tcPr>
            <w:tcW w:w="3190" w:type="dxa"/>
          </w:tcPr>
          <w:p w14:paraId="4F79E468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191" w:type="dxa"/>
          </w:tcPr>
          <w:p w14:paraId="123C4D84" w14:textId="77777777" w:rsidR="00645B1F" w:rsidRPr="005210EE" w:rsidRDefault="00645B1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1001A149" w14:textId="0220E358" w:rsidR="00645B1F" w:rsidRDefault="00645B1F"/>
    <w:p w14:paraId="29952079" w14:textId="0B7CA392" w:rsidR="00645B1F" w:rsidRDefault="00DF256A">
      <w:pPr>
        <w:spacing w:after="160" w:line="259" w:lineRule="auto"/>
        <w:ind w:firstLine="0"/>
        <w:jc w:val="left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7D14045" wp14:editId="36E4D02F">
                <wp:simplePos x="0" y="0"/>
                <wp:positionH relativeFrom="column">
                  <wp:posOffset>6164138</wp:posOffset>
                </wp:positionH>
                <wp:positionV relativeFrom="paragraph">
                  <wp:posOffset>4852864</wp:posOffset>
                </wp:positionV>
                <wp:extent cx="274750" cy="198783"/>
                <wp:effectExtent l="38100" t="19050" r="49530" b="48895"/>
                <wp:wrapNone/>
                <wp:docPr id="489" name="Прямоугольник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750" cy="1987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6A37B69" id="Прямоугольник 489" o:spid="_x0000_s1026" style="position:absolute;margin-left:485.35pt;margin-top:382.1pt;width:21.65pt;height:15.6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" fillcolor="white [3212]" strokecolor="white [3212]">
                <v:shadow on="t" color="black" opacity="0" origin=",.5" offset="0,.63889mm"/>
              </v:rect>
            </w:pict>
          </mc:Fallback>
        </mc:AlternateContent>
      </w:r>
      <w:r w:rsidR="007E6091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C7FD82F" wp14:editId="4877BB62">
                <wp:simplePos x="0" y="0"/>
                <wp:positionH relativeFrom="column">
                  <wp:posOffset>6095752</wp:posOffset>
                </wp:positionH>
                <wp:positionV relativeFrom="paragraph">
                  <wp:posOffset>4179763</wp:posOffset>
                </wp:positionV>
                <wp:extent cx="342900" cy="285750"/>
                <wp:effectExtent l="38100" t="19050" r="57150" b="57150"/>
                <wp:wrapNone/>
                <wp:docPr id="485" name="Прямоугольник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0D5A40" id="Прямоугольник 485" o:spid="_x0000_s1026" style="position:absolute;margin-left:480pt;margin-top:329.1pt;width:27pt;height:22.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" fillcolor="white [3212]" strokecolor="white [3212]">
                <v:shadow on="t" color="black" opacity="0" origin=",.5" offset="0,.63889mm"/>
              </v:rect>
            </w:pict>
          </mc:Fallback>
        </mc:AlternateContent>
      </w:r>
      <w:r w:rsidR="00464C55">
        <w:br w:type="page"/>
      </w:r>
    </w:p>
    <w:p w14:paraId="590B8936" w14:textId="39E2D58D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 w:val="28"/>
          <w:szCs w:val="28"/>
        </w:rPr>
      </w:pPr>
      <w:bookmarkStart w:id="153" w:name="_Hlk107351565"/>
      <w:r>
        <w:rPr>
          <w:b/>
          <w:sz w:val="28"/>
          <w:szCs w:val="28"/>
        </w:rPr>
        <w:lastRenderedPageBreak/>
        <w:t>Этикетка</w:t>
      </w:r>
    </w:p>
    <w:p w14:paraId="2A9BD2DB" w14:textId="2E3323C9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 w:val="28"/>
          <w:szCs w:val="28"/>
        </w:rPr>
      </w:pPr>
      <w:r>
        <w:rPr>
          <w:sz w:val="28"/>
          <w:szCs w:val="28"/>
        </w:rPr>
        <w:t>для курсового проекта</w:t>
      </w:r>
    </w:p>
    <w:p w14:paraId="36F4E72A" w14:textId="52E8D133" w:rsidR="00645B1F" w:rsidRDefault="00645B1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 w:val="28"/>
          <w:szCs w:val="28"/>
        </w:rPr>
      </w:pPr>
    </w:p>
    <w:p w14:paraId="6C54F44C" w14:textId="4BA87FD4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урсовой проект</w:t>
      </w:r>
    </w:p>
    <w:p w14:paraId="122CF0BD" w14:textId="7B71D6AD" w:rsidR="00645B1F" w:rsidRDefault="00645B1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 w:val="28"/>
          <w:szCs w:val="28"/>
        </w:rPr>
      </w:pPr>
    </w:p>
    <w:p w14:paraId="611C3024" w14:textId="22C35380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1418"/>
          <w:tab w:val="left" w:pos="9072"/>
        </w:tabs>
      </w:pPr>
      <w:r>
        <w:t xml:space="preserve">Тема </w:t>
      </w:r>
      <w:r>
        <w:rPr>
          <w:u w:val="single"/>
        </w:rPr>
        <w:t>«</w:t>
      </w:r>
      <w:r>
        <w:rPr>
          <w:u w:val="single"/>
        </w:rPr>
        <w:tab/>
      </w:r>
      <w:r w:rsidR="0075208F">
        <w:rPr>
          <w:u w:val="single"/>
        </w:rPr>
        <w:t>Программа для обработки текстовых файлов с функцией антиплагиата</w:t>
      </w:r>
      <w:r>
        <w:rPr>
          <w:u w:val="single"/>
        </w:rPr>
        <w:t>»</w:t>
      </w:r>
    </w:p>
    <w:p w14:paraId="116FB8BC" w14:textId="064C271B" w:rsidR="00645B1F" w:rsidRDefault="00852BD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u w:val="single"/>
        </w:rPr>
      </w:pPr>
      <w:r>
        <w:rPr>
          <w:u w:val="single"/>
        </w:rPr>
        <w:t>КП Т.09</w:t>
      </w:r>
      <w:r w:rsidR="0075208F">
        <w:rPr>
          <w:u w:val="single"/>
        </w:rPr>
        <w:t>1</w:t>
      </w:r>
      <w:r>
        <w:rPr>
          <w:u w:val="single"/>
        </w:rPr>
        <w:t>0</w:t>
      </w:r>
      <w:r w:rsidR="0075208F">
        <w:rPr>
          <w:u w:val="single"/>
        </w:rPr>
        <w:t>15</w:t>
      </w:r>
      <w:r w:rsidR="00464C55">
        <w:rPr>
          <w:u w:val="single"/>
        </w:rPr>
        <w:t>.401</w:t>
      </w:r>
    </w:p>
    <w:p w14:paraId="060ECE1B" w14:textId="75EC13E2" w:rsidR="00645B1F" w:rsidRDefault="00645B1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</w:pPr>
    </w:p>
    <w:p w14:paraId="01059211" w14:textId="79489357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</w:pPr>
      <w:r>
        <w:t xml:space="preserve">Разработан </w:t>
      </w:r>
      <w:r>
        <w:rPr>
          <w:u w:val="single"/>
        </w:rPr>
        <w:tab/>
      </w:r>
      <w:r>
        <w:rPr>
          <w:u w:val="single"/>
        </w:rPr>
        <w:tab/>
      </w:r>
    </w:p>
    <w:p w14:paraId="4DC148C0" w14:textId="04E2D59F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rPr>
          <w:u w:val="single"/>
        </w:rPr>
      </w:pPr>
      <w:r>
        <w:t>Утвержден</w:t>
      </w:r>
      <w:r>
        <w:rPr>
          <w:u w:val="single"/>
        </w:rPr>
        <w:tab/>
      </w:r>
      <w:r>
        <w:rPr>
          <w:u w:val="single"/>
        </w:rPr>
        <w:tab/>
      </w:r>
    </w:p>
    <w:p w14:paraId="0B10DEE5" w14:textId="29304411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</w:pPr>
      <w:r>
        <w:t>Разработчик</w:t>
      </w:r>
      <w:r>
        <w:rPr>
          <w:u w:val="single"/>
        </w:rPr>
        <w:tab/>
      </w:r>
      <w:r w:rsidR="009243C9">
        <w:rPr>
          <w:u w:val="single"/>
        </w:rPr>
        <w:t xml:space="preserve">Самойлов </w:t>
      </w:r>
      <w:r w:rsidR="00AF6518">
        <w:rPr>
          <w:u w:val="single"/>
        </w:rPr>
        <w:t>А.</w:t>
      </w:r>
      <w:r w:rsidR="009243C9">
        <w:rPr>
          <w:u w:val="single"/>
        </w:rPr>
        <w:t>С</w:t>
      </w:r>
      <w:r w:rsidR="00AF6518">
        <w:rPr>
          <w:u w:val="single"/>
        </w:rPr>
        <w:t>.</w:t>
      </w:r>
      <w:r>
        <w:rPr>
          <w:u w:val="single"/>
        </w:rPr>
        <w:tab/>
      </w:r>
    </w:p>
    <w:p w14:paraId="2143C0C6" w14:textId="65C8A760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</w:pPr>
      <w:r>
        <w:t xml:space="preserve">Руководитель: </w:t>
      </w:r>
      <w:r>
        <w:rPr>
          <w:u w:val="single"/>
        </w:rPr>
        <w:tab/>
      </w:r>
      <w:r w:rsidR="009243C9">
        <w:rPr>
          <w:u w:val="single"/>
        </w:rPr>
        <w:t>Шаляпин Ю</w:t>
      </w:r>
      <w:r>
        <w:rPr>
          <w:u w:val="single"/>
        </w:rPr>
        <w:t>.В.</w:t>
      </w:r>
      <w:r>
        <w:rPr>
          <w:u w:val="single"/>
        </w:rPr>
        <w:tab/>
      </w:r>
    </w:p>
    <w:p w14:paraId="3F472DA4" w14:textId="6DD78254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072"/>
        </w:tabs>
        <w:rPr>
          <w:u w:val="single"/>
        </w:rPr>
      </w:pPr>
      <w:r>
        <w:t xml:space="preserve">Технические средства: </w:t>
      </w:r>
      <w:r>
        <w:rPr>
          <w:u w:val="single"/>
        </w:rPr>
        <w:tab/>
      </w:r>
      <w:r w:rsidR="00AF6518">
        <w:rPr>
          <w:u w:val="single"/>
        </w:rPr>
        <w:t xml:space="preserve">Процессор </w:t>
      </w:r>
      <w:r w:rsidR="009173EA" w:rsidRPr="009173EA">
        <w:rPr>
          <w:u w:val="single"/>
        </w:rPr>
        <w:t>1.3</w:t>
      </w:r>
      <w:r w:rsidR="00F739BF">
        <w:rPr>
          <w:u w:val="single"/>
        </w:rPr>
        <w:t xml:space="preserve"> </w:t>
      </w:r>
      <w:r w:rsidR="00AF6518">
        <w:rPr>
          <w:u w:val="single"/>
        </w:rPr>
        <w:t>Г</w:t>
      </w:r>
      <w:r w:rsidR="00DB4A37">
        <w:rPr>
          <w:u w:val="single"/>
        </w:rPr>
        <w:t>Г</w:t>
      </w:r>
      <w:r w:rsidR="00AF6518">
        <w:rPr>
          <w:u w:val="single"/>
        </w:rPr>
        <w:t xml:space="preserve">ц, ОЗУ </w:t>
      </w:r>
      <w:r w:rsidR="009173EA" w:rsidRPr="009173EA">
        <w:rPr>
          <w:u w:val="single"/>
        </w:rPr>
        <w:t>6</w:t>
      </w:r>
      <w:r w:rsidR="00AF6518">
        <w:rPr>
          <w:u w:val="single"/>
        </w:rPr>
        <w:t xml:space="preserve"> Г</w:t>
      </w:r>
      <w:r w:rsidR="00DB4A37">
        <w:rPr>
          <w:u w:val="single"/>
        </w:rPr>
        <w:t>Б</w:t>
      </w:r>
      <w:r w:rsidR="00AF6518">
        <w:rPr>
          <w:u w:val="single"/>
        </w:rPr>
        <w:t>, 5</w:t>
      </w:r>
      <w:r w:rsidR="00DB4A37">
        <w:rPr>
          <w:u w:val="single"/>
        </w:rPr>
        <w:t>00</w:t>
      </w:r>
      <w:r w:rsidR="00AF6518">
        <w:rPr>
          <w:u w:val="single"/>
        </w:rPr>
        <w:t xml:space="preserve"> Г</w:t>
      </w:r>
      <w:r w:rsidR="00DB4A37">
        <w:rPr>
          <w:u w:val="single"/>
        </w:rPr>
        <w:t>Б</w:t>
      </w:r>
      <w:r w:rsidR="00AF6518">
        <w:rPr>
          <w:u w:val="single"/>
        </w:rPr>
        <w:t xml:space="preserve"> свободного места</w:t>
      </w:r>
    </w:p>
    <w:p w14:paraId="28AED1E2" w14:textId="62C879D3" w:rsidR="00645B1F" w:rsidRPr="009173EA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214"/>
        </w:tabs>
        <w:rPr>
          <w:u w:val="single"/>
          <w:lang w:val="en-US"/>
        </w:rPr>
      </w:pPr>
      <w:r>
        <w:t>Программные</w:t>
      </w:r>
      <w:r w:rsidRPr="009173EA">
        <w:rPr>
          <w:lang w:val="en-US"/>
        </w:rPr>
        <w:t xml:space="preserve"> </w:t>
      </w:r>
      <w:r>
        <w:t>средства</w:t>
      </w:r>
      <w:r w:rsidRPr="009173EA">
        <w:rPr>
          <w:lang w:val="en-US"/>
        </w:rPr>
        <w:t xml:space="preserve">: </w:t>
      </w:r>
      <w:r w:rsidRPr="009173EA">
        <w:rPr>
          <w:u w:val="single"/>
          <w:lang w:val="en-US"/>
        </w:rPr>
        <w:tab/>
      </w:r>
      <w:r w:rsidR="009173EA">
        <w:rPr>
          <w:u w:val="single"/>
          <w:lang w:val="en-US"/>
        </w:rPr>
        <w:t>MS Visual Studio 2019 Community</w:t>
      </w:r>
      <w:r w:rsidR="00F739BF" w:rsidRPr="009173EA">
        <w:rPr>
          <w:u w:val="single"/>
          <w:lang w:val="en-US"/>
        </w:rPr>
        <w:t xml:space="preserve">, </w:t>
      </w:r>
      <w:r w:rsidR="00F739BF">
        <w:rPr>
          <w:u w:val="single"/>
          <w:lang w:val="en-US"/>
        </w:rPr>
        <w:t>MS</w:t>
      </w:r>
      <w:r w:rsidR="00F739BF" w:rsidRPr="009173EA">
        <w:rPr>
          <w:u w:val="single"/>
          <w:lang w:val="en-US"/>
        </w:rPr>
        <w:t xml:space="preserve"> </w:t>
      </w:r>
      <w:r w:rsidR="00F739BF">
        <w:rPr>
          <w:u w:val="single"/>
          <w:lang w:val="en-US"/>
        </w:rPr>
        <w:t>Word</w:t>
      </w:r>
      <w:r w:rsidR="009173EA">
        <w:rPr>
          <w:u w:val="single"/>
          <w:lang w:val="en-US"/>
        </w:rPr>
        <w:t>, MS Excel</w:t>
      </w:r>
      <w:r w:rsidR="009D57E2">
        <w:rPr>
          <w:u w:val="single"/>
          <w:lang w:val="en-US"/>
        </w:rPr>
        <w:t xml:space="preserve">, </w:t>
      </w:r>
      <w:r w:rsidRPr="009173EA">
        <w:rPr>
          <w:u w:val="single"/>
          <w:lang w:val="en-US"/>
        </w:rPr>
        <w:tab/>
      </w:r>
    </w:p>
    <w:p w14:paraId="55B694C1" w14:textId="799B4AE7" w:rsidR="00645B1F" w:rsidRPr="009173EA" w:rsidRDefault="00645B1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lang w:val="en-US"/>
        </w:rPr>
      </w:pPr>
    </w:p>
    <w:p w14:paraId="58759F28" w14:textId="531D7E35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b/>
        </w:rPr>
      </w:pPr>
      <w:r>
        <w:rPr>
          <w:b/>
        </w:rPr>
        <w:t xml:space="preserve">Состав документа: </w:t>
      </w:r>
    </w:p>
    <w:p w14:paraId="3367A2B7" w14:textId="28FD488C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u w:val="single"/>
        </w:rPr>
      </w:pPr>
      <w:r>
        <w:t xml:space="preserve">Пояснительная записка – </w:t>
      </w:r>
      <w:r>
        <w:rPr>
          <w:u w:val="single"/>
        </w:rPr>
        <w:t>ПЗ_</w:t>
      </w:r>
      <w:r w:rsidR="009243C9">
        <w:rPr>
          <w:u w:val="single"/>
        </w:rPr>
        <w:t>Самойл</w:t>
      </w:r>
      <w:r w:rsidR="009243C9" w:rsidRPr="0047202A">
        <w:rPr>
          <w:u w:val="single"/>
        </w:rPr>
        <w:t>о</w:t>
      </w:r>
      <w:r w:rsidR="0047202A" w:rsidRPr="0047202A">
        <w:rPr>
          <w:u w:val="single"/>
        </w:rPr>
        <w:t>в</w:t>
      </w:r>
      <w:r w:rsidR="00852BDF">
        <w:rPr>
          <w:u w:val="single"/>
        </w:rPr>
        <w:t>Т09</w:t>
      </w:r>
      <w:r w:rsidR="009243C9">
        <w:rPr>
          <w:u w:val="single"/>
        </w:rPr>
        <w:t>1</w:t>
      </w:r>
      <w:r>
        <w:rPr>
          <w:u w:val="single"/>
        </w:rPr>
        <w:t>.docх</w:t>
      </w:r>
    </w:p>
    <w:p w14:paraId="29DA1083" w14:textId="3DD3BE7D" w:rsidR="00645B1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u w:val="single"/>
        </w:rPr>
      </w:pPr>
      <w:r>
        <w:t xml:space="preserve">Графическая часть – </w:t>
      </w:r>
      <w:r>
        <w:rPr>
          <w:u w:val="single"/>
        </w:rPr>
        <w:t>Бл</w:t>
      </w:r>
      <w:r w:rsidR="00327748">
        <w:rPr>
          <w:u w:val="single"/>
        </w:rPr>
        <w:t>ок-схема работы программы</w:t>
      </w:r>
      <w:r>
        <w:rPr>
          <w:u w:val="single"/>
        </w:rPr>
        <w:t>.docx, Блок-схема р</w:t>
      </w:r>
      <w:r w:rsidR="00327748">
        <w:rPr>
          <w:u w:val="single"/>
        </w:rPr>
        <w:t>аботы алгоритма</w:t>
      </w:r>
      <w:r w:rsidR="00AF6518">
        <w:rPr>
          <w:u w:val="single"/>
        </w:rPr>
        <w:t xml:space="preserve"> составления сметы</w:t>
      </w:r>
      <w:r w:rsidR="00327748">
        <w:rPr>
          <w:u w:val="single"/>
        </w:rPr>
        <w:t>.docx.</w:t>
      </w:r>
    </w:p>
    <w:p w14:paraId="2DB836C0" w14:textId="1F947B6F" w:rsidR="00645B1F" w:rsidRPr="00F739BF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u w:val="single"/>
        </w:rPr>
      </w:pPr>
      <w:r>
        <w:t xml:space="preserve">Папка с проектом – </w:t>
      </w:r>
      <w:r w:rsidR="00F739BF">
        <w:rPr>
          <w:lang w:val="en-US"/>
        </w:rPr>
        <w:t>CourseWork</w:t>
      </w:r>
    </w:p>
    <w:p w14:paraId="0F193054" w14:textId="5742D8AA" w:rsidR="00645B1F" w:rsidRPr="008212F4" w:rsidRDefault="00464C5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rPr>
          <w:u w:val="single"/>
        </w:rPr>
      </w:pPr>
      <w:r>
        <w:t xml:space="preserve">Установочный пакет программного средства – </w:t>
      </w:r>
      <w:r w:rsidR="008212F4">
        <w:rPr>
          <w:lang w:val="en-US"/>
        </w:rPr>
        <w:t>Setup</w:t>
      </w:r>
      <w:r w:rsidR="008212F4" w:rsidRPr="008212F4">
        <w:t>.</w:t>
      </w:r>
      <w:r w:rsidR="008212F4">
        <w:rPr>
          <w:lang w:val="en-US"/>
        </w:rPr>
        <w:t>exe</w:t>
      </w:r>
    </w:p>
    <w:bookmarkEnd w:id="153"/>
    <w:p w14:paraId="7B182CC8" w14:textId="1A3CBB7D" w:rsidR="00645B1F" w:rsidRDefault="00DF256A">
      <w:pPr>
        <w:jc w:val="left"/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2C9941C" wp14:editId="63C72BE7">
                <wp:simplePos x="0" y="0"/>
                <wp:positionH relativeFrom="column">
                  <wp:posOffset>6169273</wp:posOffset>
                </wp:positionH>
                <wp:positionV relativeFrom="paragraph">
                  <wp:posOffset>5555422</wp:posOffset>
                </wp:positionV>
                <wp:extent cx="274750" cy="198783"/>
                <wp:effectExtent l="38100" t="19050" r="49530" b="48895"/>
                <wp:wrapNone/>
                <wp:docPr id="490" name="Прямоугольник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750" cy="19878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  <a:effectLst>
                          <a:outerShdw blurRad="40000" dist="23000" dir="5400000" rotWithShape="0">
                            <a:srgbClr val="000000">
                              <a:alpha val="0"/>
                            </a:srgbClr>
                          </a:outerShdw>
                        </a:effectLst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F98881" id="Прямоугольник 490" o:spid="_x0000_s1026" style="position:absolute;margin-left:485.75pt;margin-top:437.45pt;width:21.65pt;height:15.6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" fillcolor="white [3212]" strokecolor="white [3212]">
                <v:shadow on="t" color="black" opacity="0" origin=",.5" offset="0,.63889mm"/>
              </v:rect>
            </w:pict>
          </mc:Fallback>
        </mc:AlternateContent>
      </w:r>
      <w:r w:rsidR="00464C5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hidden="0" allowOverlap="1" wp14:anchorId="293FF5A1" wp14:editId="0035B8D4">
                <wp:simplePos x="0" y="0"/>
                <wp:positionH relativeFrom="column">
                  <wp:posOffset>2641600</wp:posOffset>
                </wp:positionH>
                <wp:positionV relativeFrom="paragraph">
                  <wp:posOffset>127000</wp:posOffset>
                </wp:positionV>
                <wp:extent cx="1476016" cy="552989"/>
                <wp:effectExtent l="0" t="0" r="0" b="0"/>
                <wp:wrapNone/>
                <wp:docPr id="267" name="Прямоугольник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12755" y="3508268"/>
                          <a:ext cx="1466491" cy="5434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1C52AF" w14:textId="77777777" w:rsidR="00251828" w:rsidRDefault="00251828">
                            <w:pPr>
                              <w:ind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spcFirstLastPara="1" wrap="square" lIns="91425" tIns="91425" rIns="91425" bIns="91425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3FF5A1" id="Прямоугольник 267" o:spid="_x0000_s1292" style="position:absolute;left:0;text-align:left;margin-left:208pt;margin-top:10pt;width:116.2pt;height:43.5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" fillcolor="white [3201]" stroked="f">
                <v:textbox inset="2.53958mm,2.53958mm,2.53958mm,2.53958mm">
                  <w:txbxContent>
                    <w:p w14:paraId="0E1C52AF" w14:textId="77777777" w:rsidR="00251828" w:rsidRDefault="00251828">
                      <w:pPr>
                        <w:ind w:firstLine="0"/>
                        <w:jc w:val="left"/>
                        <w:textDirection w:val="btLr"/>
                      </w:pPr>
                    </w:p>
                  </w:txbxContent>
                </v:textbox>
              </v:rect>
            </w:pict>
          </mc:Fallback>
        </mc:AlternateContent>
      </w:r>
    </w:p>
    <w:sectPr w:rsidR="00645B1F">
      <w:pgSz w:w="11906" w:h="16838"/>
      <w:pgMar w:top="851" w:right="567" w:bottom="851" w:left="1418" w:header="709" w:footer="709" w:gutter="0"/>
      <w:pgNumType w:start="4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3C9283" w14:textId="77777777" w:rsidR="00251828" w:rsidRDefault="00251828">
      <w:r>
        <w:separator/>
      </w:r>
    </w:p>
  </w:endnote>
  <w:endnote w:type="continuationSeparator" w:id="0">
    <w:p w14:paraId="6D36AB1A" w14:textId="77777777" w:rsidR="00251828" w:rsidRDefault="002518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SOCPEUR">
    <w:altName w:val="Calibri"/>
    <w:charset w:val="00"/>
    <w:family w:val="auto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1C155E" w14:textId="77777777" w:rsidR="00251828" w:rsidRDefault="0025182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B2BAB7" w14:textId="77777777" w:rsidR="00251828" w:rsidRDefault="0025182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  <w:p w14:paraId="03B1C751" w14:textId="77777777" w:rsidR="00251828" w:rsidRDefault="0025182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54677694"/>
      <w:docPartObj>
        <w:docPartGallery w:val="Page Numbers (Bottom of Page)"/>
        <w:docPartUnique/>
      </w:docPartObj>
    </w:sdtPr>
    <w:sdtEndPr/>
    <w:sdtContent>
      <w:p w14:paraId="5A44322E" w14:textId="2EB2179F" w:rsidR="00251828" w:rsidRPr="007E6091" w:rsidRDefault="00DF256A" w:rsidP="00DF256A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C65AC0" w14:textId="0D9D1653" w:rsidR="00251828" w:rsidRPr="00D2063C" w:rsidRDefault="00DF256A" w:rsidP="00251828">
    <w:pPr>
      <w:pStyle w:val="af7"/>
      <w:jc w:val="right"/>
    </w:pPr>
    <w: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728897" w14:textId="77777777" w:rsidR="00251828" w:rsidRDefault="00251828">
      <w:r>
        <w:separator/>
      </w:r>
    </w:p>
  </w:footnote>
  <w:footnote w:type="continuationSeparator" w:id="0">
    <w:p w14:paraId="219E16C9" w14:textId="77777777" w:rsidR="00251828" w:rsidRDefault="002518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FAF34D" w14:textId="77777777" w:rsidR="00251828" w:rsidRDefault="00251828" w:rsidP="009173EA">
    <w:pPr>
      <w:pStyle w:val="af5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95045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2AA6347"/>
    <w:multiLevelType w:val="hybridMultilevel"/>
    <w:tmpl w:val="315CFB56"/>
    <w:lvl w:ilvl="0" w:tplc="F528828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B1B2C51"/>
    <w:multiLevelType w:val="multilevel"/>
    <w:tmpl w:val="B3D204DE"/>
    <w:lvl w:ilvl="0">
      <w:start w:val="1"/>
      <w:numFmt w:val="decimal"/>
      <w:suff w:val="space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3" w15:restartNumberingAfterBreak="0">
    <w:nsid w:val="0CCE6B7C"/>
    <w:multiLevelType w:val="hybridMultilevel"/>
    <w:tmpl w:val="A8C07E0C"/>
    <w:lvl w:ilvl="0" w:tplc="1C540130">
      <w:start w:val="1"/>
      <w:numFmt w:val="bullet"/>
      <w:suff w:val="space"/>
      <w:lvlText w:val=""/>
      <w:lvlJc w:val="left"/>
      <w:pPr>
        <w:ind w:left="2847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72065BA"/>
    <w:multiLevelType w:val="hybridMultilevel"/>
    <w:tmpl w:val="E1CC140C"/>
    <w:lvl w:ilvl="0" w:tplc="67A0D3C6">
      <w:start w:val="1"/>
      <w:numFmt w:val="bullet"/>
      <w:pStyle w:val="a"/>
      <w:suff w:val="space"/>
      <w:lvlText w:val="–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1A07428F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CD07BFD"/>
    <w:multiLevelType w:val="hybridMultilevel"/>
    <w:tmpl w:val="5260A61E"/>
    <w:lvl w:ilvl="0" w:tplc="89BC5FC4">
      <w:start w:val="1"/>
      <w:numFmt w:val="bullet"/>
      <w:suff w:val="space"/>
      <w:lvlText w:val="-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616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47A095C"/>
    <w:multiLevelType w:val="hybridMultilevel"/>
    <w:tmpl w:val="999EB64C"/>
    <w:lvl w:ilvl="0" w:tplc="39DE65D8">
      <w:start w:val="1"/>
      <w:numFmt w:val="bullet"/>
      <w:suff w:val="space"/>
      <w:lvlText w:val="-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C3119E"/>
    <w:multiLevelType w:val="multilevel"/>
    <w:tmpl w:val="06FA00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none"/>
      <w:suff w:val="space"/>
      <w:lvlText w:val="6.3"/>
      <w:lvlJc w:val="left"/>
      <w:pPr>
        <w:ind w:left="1512" w:hanging="432"/>
      </w:pPr>
      <w:rPr>
        <w:rFonts w:hint="default"/>
      </w:rPr>
    </w:lvl>
    <w:lvl w:ilvl="2">
      <w:start w:val="1"/>
      <w:numFmt w:val="decimal"/>
      <w:lvlText w:val="%1%2.2"/>
      <w:lvlJc w:val="left"/>
      <w:pPr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440"/>
      </w:pPr>
      <w:rPr>
        <w:rFonts w:hint="default"/>
      </w:rPr>
    </w:lvl>
  </w:abstractNum>
  <w:abstractNum w:abstractNumId="10" w15:restartNumberingAfterBreak="0">
    <w:nsid w:val="2C212F29"/>
    <w:multiLevelType w:val="multilevel"/>
    <w:tmpl w:val="A6406D0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D037A23"/>
    <w:multiLevelType w:val="multilevel"/>
    <w:tmpl w:val="2000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2" w15:restartNumberingAfterBreak="0">
    <w:nsid w:val="2EED689D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13" w15:restartNumberingAfterBreak="0">
    <w:nsid w:val="3C846216"/>
    <w:multiLevelType w:val="hybridMultilevel"/>
    <w:tmpl w:val="9266EE80"/>
    <w:lvl w:ilvl="0" w:tplc="EFA2E45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E533980"/>
    <w:multiLevelType w:val="hybridMultilevel"/>
    <w:tmpl w:val="DA662654"/>
    <w:lvl w:ilvl="0" w:tplc="13F29B3C">
      <w:start w:val="1"/>
      <w:numFmt w:val="bullet"/>
      <w:suff w:val="space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F9A32F1"/>
    <w:multiLevelType w:val="hybridMultilevel"/>
    <w:tmpl w:val="04C2F728"/>
    <w:lvl w:ilvl="0" w:tplc="F5288288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4CF627A"/>
    <w:multiLevelType w:val="multilevel"/>
    <w:tmpl w:val="D8EEE13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55D63033"/>
    <w:multiLevelType w:val="multilevel"/>
    <w:tmpl w:val="F4DE80D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ind w:left="6480" w:hanging="360"/>
      </w:pPr>
      <w:rPr>
        <w:rFonts w:hint="default"/>
      </w:rPr>
    </w:lvl>
  </w:abstractNum>
  <w:abstractNum w:abstractNumId="18" w15:restartNumberingAfterBreak="0">
    <w:nsid w:val="56F71CC6"/>
    <w:multiLevelType w:val="multilevel"/>
    <w:tmpl w:val="2000001F"/>
    <w:lvl w:ilvl="0">
      <w:start w:val="1"/>
      <w:numFmt w:val="decimal"/>
      <w:lvlText w:val="%1."/>
      <w:lvlJc w:val="left"/>
      <w:pPr>
        <w:ind w:left="3240" w:hanging="360"/>
      </w:pPr>
    </w:lvl>
    <w:lvl w:ilvl="1">
      <w:start w:val="1"/>
      <w:numFmt w:val="decimal"/>
      <w:lvlText w:val="%1.%2."/>
      <w:lvlJc w:val="left"/>
      <w:pPr>
        <w:ind w:left="3672" w:hanging="432"/>
      </w:pPr>
    </w:lvl>
    <w:lvl w:ilvl="2">
      <w:start w:val="1"/>
      <w:numFmt w:val="decimal"/>
      <w:lvlText w:val="%1.%2.%3."/>
      <w:lvlJc w:val="left"/>
      <w:pPr>
        <w:ind w:left="4104" w:hanging="504"/>
      </w:pPr>
    </w:lvl>
    <w:lvl w:ilvl="3">
      <w:start w:val="1"/>
      <w:numFmt w:val="decimal"/>
      <w:lvlText w:val="%1.%2.%3.%4."/>
      <w:lvlJc w:val="left"/>
      <w:pPr>
        <w:ind w:left="4608" w:hanging="648"/>
      </w:pPr>
    </w:lvl>
    <w:lvl w:ilvl="4">
      <w:start w:val="1"/>
      <w:numFmt w:val="decimal"/>
      <w:lvlText w:val="%1.%2.%3.%4.%5."/>
      <w:lvlJc w:val="left"/>
      <w:pPr>
        <w:ind w:left="5112" w:hanging="792"/>
      </w:pPr>
    </w:lvl>
    <w:lvl w:ilvl="5">
      <w:start w:val="1"/>
      <w:numFmt w:val="decimal"/>
      <w:lvlText w:val="%1.%2.%3.%4.%5.%6."/>
      <w:lvlJc w:val="left"/>
      <w:pPr>
        <w:ind w:left="5616" w:hanging="936"/>
      </w:pPr>
    </w:lvl>
    <w:lvl w:ilvl="6">
      <w:start w:val="1"/>
      <w:numFmt w:val="decimal"/>
      <w:lvlText w:val="%1.%2.%3.%4.%5.%6.%7."/>
      <w:lvlJc w:val="left"/>
      <w:pPr>
        <w:ind w:left="6120" w:hanging="1080"/>
      </w:pPr>
    </w:lvl>
    <w:lvl w:ilvl="7">
      <w:start w:val="1"/>
      <w:numFmt w:val="decimal"/>
      <w:lvlText w:val="%1.%2.%3.%4.%5.%6.%7.%8."/>
      <w:lvlJc w:val="left"/>
      <w:pPr>
        <w:ind w:left="6624" w:hanging="1224"/>
      </w:pPr>
    </w:lvl>
    <w:lvl w:ilvl="8">
      <w:start w:val="1"/>
      <w:numFmt w:val="decimal"/>
      <w:lvlText w:val="%1.%2.%3.%4.%5.%6.%7.%8.%9."/>
      <w:lvlJc w:val="left"/>
      <w:pPr>
        <w:ind w:left="7200" w:hanging="1440"/>
      </w:pPr>
    </w:lvl>
  </w:abstractNum>
  <w:abstractNum w:abstractNumId="19" w15:restartNumberingAfterBreak="0">
    <w:nsid w:val="584E6D4F"/>
    <w:multiLevelType w:val="hybridMultilevel"/>
    <w:tmpl w:val="4846352C"/>
    <w:lvl w:ilvl="0" w:tplc="F286A26A">
      <w:start w:val="1"/>
      <w:numFmt w:val="bullet"/>
      <w:suff w:val="space"/>
      <w:lvlText w:val="-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965365F"/>
    <w:multiLevelType w:val="multilevel"/>
    <w:tmpl w:val="BBE8488A"/>
    <w:lvl w:ilvl="0">
      <w:start w:val="1"/>
      <w:numFmt w:val="decimal"/>
      <w:suff w:val="space"/>
      <w:lvlText w:val="%1"/>
      <w:lvlJc w:val="left"/>
      <w:pPr>
        <w:ind w:left="3196" w:hanging="360"/>
      </w:pPr>
      <w:rPr>
        <w:rFonts w:hint="default"/>
        <w:sz w:val="28"/>
        <w:szCs w:val="28"/>
      </w:rPr>
    </w:lvl>
    <w:lvl w:ilvl="1">
      <w:start w:val="1"/>
      <w:numFmt w:val="decimal"/>
      <w:suff w:val="space"/>
      <w:lvlText w:val="%1.%2"/>
      <w:lvlJc w:val="left"/>
      <w:pPr>
        <w:ind w:left="1504" w:hanging="794"/>
      </w:pPr>
      <w:rPr>
        <w:rFonts w:hint="default"/>
        <w:sz w:val="26"/>
        <w:szCs w:val="26"/>
      </w:rPr>
    </w:lvl>
    <w:lvl w:ilvl="2">
      <w:start w:val="1"/>
      <w:numFmt w:val="decimal"/>
      <w:lvlText w:val="%1.%2.%3."/>
      <w:lvlJc w:val="left"/>
      <w:pPr>
        <w:ind w:left="406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64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72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76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80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56" w:hanging="1440"/>
      </w:pPr>
      <w:rPr>
        <w:rFonts w:hint="default"/>
      </w:rPr>
    </w:lvl>
  </w:abstractNum>
  <w:abstractNum w:abstractNumId="21" w15:restartNumberingAfterBreak="0">
    <w:nsid w:val="5D530DFF"/>
    <w:multiLevelType w:val="hybridMultilevel"/>
    <w:tmpl w:val="45649E1A"/>
    <w:lvl w:ilvl="0" w:tplc="F5288288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F5A447C"/>
    <w:multiLevelType w:val="hybridMultilevel"/>
    <w:tmpl w:val="E514AE44"/>
    <w:lvl w:ilvl="0" w:tplc="0A22284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065494D"/>
    <w:multiLevelType w:val="multilevel"/>
    <w:tmpl w:val="2156556C"/>
    <w:lvl w:ilvl="0">
      <w:start w:val="1"/>
      <w:numFmt w:val="decimal"/>
      <w:suff w:val="space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8058E4"/>
    <w:multiLevelType w:val="multilevel"/>
    <w:tmpl w:val="A6406D0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6D06563A"/>
    <w:multiLevelType w:val="hybridMultilevel"/>
    <w:tmpl w:val="10EA322E"/>
    <w:lvl w:ilvl="0" w:tplc="1C540130">
      <w:start w:val="1"/>
      <w:numFmt w:val="bullet"/>
      <w:suff w:val="space"/>
      <w:lvlText w:val=""/>
      <w:lvlJc w:val="left"/>
      <w:pPr>
        <w:ind w:left="4265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abstractNum w:abstractNumId="26" w15:restartNumberingAfterBreak="0">
    <w:nsid w:val="6DA51AF8"/>
    <w:multiLevelType w:val="hybridMultilevel"/>
    <w:tmpl w:val="7EFE7608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7" w15:restartNumberingAfterBreak="0">
    <w:nsid w:val="761D1112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76BF5E19"/>
    <w:multiLevelType w:val="multilevel"/>
    <w:tmpl w:val="A6406D0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7E7D5CFE"/>
    <w:multiLevelType w:val="multilevel"/>
    <w:tmpl w:val="E27C463C"/>
    <w:lvl w:ilvl="0">
      <w:start w:val="1"/>
      <w:numFmt w:val="decimal"/>
      <w:suff w:val="space"/>
      <w:lvlText w:val="%1."/>
      <w:lvlJc w:val="left"/>
      <w:pPr>
        <w:ind w:left="3196" w:hanging="360"/>
      </w:pPr>
      <w:rPr>
        <w:rFonts w:hint="default"/>
        <w:sz w:val="32"/>
        <w:szCs w:val="32"/>
      </w:rPr>
    </w:lvl>
    <w:lvl w:ilvl="1">
      <w:start w:val="1"/>
      <w:numFmt w:val="decimal"/>
      <w:suff w:val="space"/>
      <w:lvlText w:val="%1.%2."/>
      <w:lvlJc w:val="left"/>
      <w:pPr>
        <w:ind w:left="2921" w:hanging="79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060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64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72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76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80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56" w:hanging="1440"/>
      </w:pPr>
      <w:rPr>
        <w:rFonts w:hint="default"/>
      </w:rPr>
    </w:lvl>
  </w:abstractNum>
  <w:abstractNum w:abstractNumId="30" w15:restartNumberingAfterBreak="0">
    <w:nsid w:val="7F78736C"/>
    <w:multiLevelType w:val="multilevel"/>
    <w:tmpl w:val="ACCA605A"/>
    <w:lvl w:ilvl="0">
      <w:start w:val="5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92" w:hanging="432"/>
      </w:pPr>
      <w:rPr>
        <w:rFonts w:hint="default"/>
        <w:sz w:val="26"/>
        <w:szCs w:val="26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7FF81136"/>
    <w:multiLevelType w:val="multilevel"/>
    <w:tmpl w:val="50263B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space"/>
      <w:lvlText w:val="4.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4"/>
  </w:num>
  <w:num w:numId="2">
    <w:abstractNumId w:val="20"/>
  </w:num>
  <w:num w:numId="3">
    <w:abstractNumId w:val="8"/>
  </w:num>
  <w:num w:numId="4">
    <w:abstractNumId w:val="19"/>
  </w:num>
  <w:num w:numId="5">
    <w:abstractNumId w:val="6"/>
  </w:num>
  <w:num w:numId="6">
    <w:abstractNumId w:val="1"/>
  </w:num>
  <w:num w:numId="7">
    <w:abstractNumId w:val="29"/>
  </w:num>
  <w:num w:numId="8">
    <w:abstractNumId w:val="21"/>
  </w:num>
  <w:num w:numId="9">
    <w:abstractNumId w:val="15"/>
  </w:num>
  <w:num w:numId="10">
    <w:abstractNumId w:val="5"/>
  </w:num>
  <w:num w:numId="11">
    <w:abstractNumId w:val="28"/>
  </w:num>
  <w:num w:numId="12">
    <w:abstractNumId w:val="10"/>
  </w:num>
  <w:num w:numId="13">
    <w:abstractNumId w:val="24"/>
  </w:num>
  <w:num w:numId="14">
    <w:abstractNumId w:val="30"/>
  </w:num>
  <w:num w:numId="15">
    <w:abstractNumId w:val="25"/>
  </w:num>
  <w:num w:numId="16">
    <w:abstractNumId w:val="3"/>
  </w:num>
  <w:num w:numId="17">
    <w:abstractNumId w:val="16"/>
  </w:num>
  <w:num w:numId="18">
    <w:abstractNumId w:val="0"/>
  </w:num>
  <w:num w:numId="19">
    <w:abstractNumId w:val="11"/>
  </w:num>
  <w:num w:numId="20">
    <w:abstractNumId w:val="18"/>
  </w:num>
  <w:num w:numId="21">
    <w:abstractNumId w:val="27"/>
  </w:num>
  <w:num w:numId="22">
    <w:abstractNumId w:val="9"/>
  </w:num>
  <w:num w:numId="23">
    <w:abstractNumId w:val="2"/>
  </w:num>
  <w:num w:numId="2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6"/>
  </w:num>
  <w:num w:numId="26">
    <w:abstractNumId w:val="7"/>
  </w:num>
  <w:num w:numId="27">
    <w:abstractNumId w:val="31"/>
  </w:num>
  <w:num w:numId="28">
    <w:abstractNumId w:val="22"/>
  </w:num>
  <w:num w:numId="29">
    <w:abstractNumId w:val="14"/>
  </w:num>
  <w:num w:numId="30">
    <w:abstractNumId w:val="23"/>
  </w:num>
  <w:num w:numId="31">
    <w:abstractNumId w:val="12"/>
  </w:num>
  <w:num w:numId="32">
    <w:abstractNumId w:val="13"/>
  </w:num>
  <w:num w:numId="33">
    <w:abstractNumId w:val="1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mailMerge>
    <w:mainDocumentType w:val="envelopes"/>
    <w:dataType w:val="textFile"/>
    <w:activeRecord w:val="-1"/>
  </w:mailMerge>
  <w:defaultTabStop w:val="720"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5B1F"/>
    <w:rsid w:val="00002589"/>
    <w:rsid w:val="00017096"/>
    <w:rsid w:val="00017E7B"/>
    <w:rsid w:val="00022F9E"/>
    <w:rsid w:val="000260C6"/>
    <w:rsid w:val="00030D00"/>
    <w:rsid w:val="0003212A"/>
    <w:rsid w:val="0005145E"/>
    <w:rsid w:val="0005528E"/>
    <w:rsid w:val="00063C99"/>
    <w:rsid w:val="00070BB0"/>
    <w:rsid w:val="00074494"/>
    <w:rsid w:val="000806E8"/>
    <w:rsid w:val="000865A6"/>
    <w:rsid w:val="00086B58"/>
    <w:rsid w:val="00092459"/>
    <w:rsid w:val="000A3D3D"/>
    <w:rsid w:val="000A5DA1"/>
    <w:rsid w:val="000C412C"/>
    <w:rsid w:val="000D0FCB"/>
    <w:rsid w:val="000E2C5B"/>
    <w:rsid w:val="000F2BC4"/>
    <w:rsid w:val="000F366F"/>
    <w:rsid w:val="00100571"/>
    <w:rsid w:val="001200F5"/>
    <w:rsid w:val="00121873"/>
    <w:rsid w:val="001228F8"/>
    <w:rsid w:val="00125C4F"/>
    <w:rsid w:val="00130731"/>
    <w:rsid w:val="00130FC0"/>
    <w:rsid w:val="001343FC"/>
    <w:rsid w:val="00136E10"/>
    <w:rsid w:val="00174AA9"/>
    <w:rsid w:val="00177A31"/>
    <w:rsid w:val="00182F22"/>
    <w:rsid w:val="00184D5B"/>
    <w:rsid w:val="001A33B5"/>
    <w:rsid w:val="001B11B7"/>
    <w:rsid w:val="001D405E"/>
    <w:rsid w:val="001E3B87"/>
    <w:rsid w:val="001F4A4E"/>
    <w:rsid w:val="00202F94"/>
    <w:rsid w:val="0020676E"/>
    <w:rsid w:val="00226F33"/>
    <w:rsid w:val="00227D9D"/>
    <w:rsid w:val="002447EA"/>
    <w:rsid w:val="002470C8"/>
    <w:rsid w:val="002478D3"/>
    <w:rsid w:val="00251828"/>
    <w:rsid w:val="0025309C"/>
    <w:rsid w:val="00271797"/>
    <w:rsid w:val="002935DC"/>
    <w:rsid w:val="00296D20"/>
    <w:rsid w:val="002A2E2F"/>
    <w:rsid w:val="002A3C2D"/>
    <w:rsid w:val="002D443F"/>
    <w:rsid w:val="002D4EAA"/>
    <w:rsid w:val="002E2B25"/>
    <w:rsid w:val="002E44C3"/>
    <w:rsid w:val="002E65A9"/>
    <w:rsid w:val="002F5AA5"/>
    <w:rsid w:val="003061F5"/>
    <w:rsid w:val="003067E6"/>
    <w:rsid w:val="00310E27"/>
    <w:rsid w:val="00313F10"/>
    <w:rsid w:val="00315E71"/>
    <w:rsid w:val="00327748"/>
    <w:rsid w:val="00327E9D"/>
    <w:rsid w:val="00335375"/>
    <w:rsid w:val="00340162"/>
    <w:rsid w:val="00350022"/>
    <w:rsid w:val="0037020A"/>
    <w:rsid w:val="003753DE"/>
    <w:rsid w:val="00391983"/>
    <w:rsid w:val="00392A2D"/>
    <w:rsid w:val="003A5436"/>
    <w:rsid w:val="003D0524"/>
    <w:rsid w:val="003E3F27"/>
    <w:rsid w:val="003E6E4D"/>
    <w:rsid w:val="003F2F9B"/>
    <w:rsid w:val="003F32F7"/>
    <w:rsid w:val="00404CC7"/>
    <w:rsid w:val="004162E0"/>
    <w:rsid w:val="00424BBD"/>
    <w:rsid w:val="00433014"/>
    <w:rsid w:val="00435C4A"/>
    <w:rsid w:val="004479F6"/>
    <w:rsid w:val="004505C3"/>
    <w:rsid w:val="004628A1"/>
    <w:rsid w:val="00462C1D"/>
    <w:rsid w:val="00464C55"/>
    <w:rsid w:val="004716B7"/>
    <w:rsid w:val="0047202A"/>
    <w:rsid w:val="0047303E"/>
    <w:rsid w:val="00475017"/>
    <w:rsid w:val="00477B3B"/>
    <w:rsid w:val="00484D09"/>
    <w:rsid w:val="004934AE"/>
    <w:rsid w:val="00496BA8"/>
    <w:rsid w:val="004C059C"/>
    <w:rsid w:val="004D2F31"/>
    <w:rsid w:val="004E2343"/>
    <w:rsid w:val="004E32A8"/>
    <w:rsid w:val="004E68BC"/>
    <w:rsid w:val="004E7EFD"/>
    <w:rsid w:val="004F6394"/>
    <w:rsid w:val="00505A04"/>
    <w:rsid w:val="005210EE"/>
    <w:rsid w:val="00540FE7"/>
    <w:rsid w:val="00545405"/>
    <w:rsid w:val="00546F8C"/>
    <w:rsid w:val="0055796A"/>
    <w:rsid w:val="005717D2"/>
    <w:rsid w:val="00586946"/>
    <w:rsid w:val="005A1471"/>
    <w:rsid w:val="005B2630"/>
    <w:rsid w:val="005B2BEE"/>
    <w:rsid w:val="005B7D17"/>
    <w:rsid w:val="005C5DA0"/>
    <w:rsid w:val="005D2C0A"/>
    <w:rsid w:val="005D643B"/>
    <w:rsid w:val="005E0666"/>
    <w:rsid w:val="005E340F"/>
    <w:rsid w:val="005E562B"/>
    <w:rsid w:val="00606F3F"/>
    <w:rsid w:val="006251AF"/>
    <w:rsid w:val="0062562D"/>
    <w:rsid w:val="006279E6"/>
    <w:rsid w:val="00630152"/>
    <w:rsid w:val="00630E1F"/>
    <w:rsid w:val="0064191B"/>
    <w:rsid w:val="00641E15"/>
    <w:rsid w:val="00645B1F"/>
    <w:rsid w:val="0065698A"/>
    <w:rsid w:val="0067272E"/>
    <w:rsid w:val="006756A3"/>
    <w:rsid w:val="006812D4"/>
    <w:rsid w:val="006868DC"/>
    <w:rsid w:val="00694CA9"/>
    <w:rsid w:val="006954BF"/>
    <w:rsid w:val="006A1D3B"/>
    <w:rsid w:val="006A6153"/>
    <w:rsid w:val="006A7F8E"/>
    <w:rsid w:val="006B02F6"/>
    <w:rsid w:val="006C7E42"/>
    <w:rsid w:val="007132C6"/>
    <w:rsid w:val="007146F4"/>
    <w:rsid w:val="00727302"/>
    <w:rsid w:val="00733C82"/>
    <w:rsid w:val="0075208F"/>
    <w:rsid w:val="00760575"/>
    <w:rsid w:val="00760627"/>
    <w:rsid w:val="007609A4"/>
    <w:rsid w:val="00764B61"/>
    <w:rsid w:val="0078042B"/>
    <w:rsid w:val="0078339F"/>
    <w:rsid w:val="00784DBB"/>
    <w:rsid w:val="007856F8"/>
    <w:rsid w:val="00790E55"/>
    <w:rsid w:val="007A62AE"/>
    <w:rsid w:val="007B0F64"/>
    <w:rsid w:val="007D0A13"/>
    <w:rsid w:val="007D443B"/>
    <w:rsid w:val="007D7640"/>
    <w:rsid w:val="007E13EA"/>
    <w:rsid w:val="007E6091"/>
    <w:rsid w:val="00800946"/>
    <w:rsid w:val="0080422F"/>
    <w:rsid w:val="008212F4"/>
    <w:rsid w:val="00826953"/>
    <w:rsid w:val="008343E7"/>
    <w:rsid w:val="00852BDF"/>
    <w:rsid w:val="00863C24"/>
    <w:rsid w:val="0086677C"/>
    <w:rsid w:val="008737E0"/>
    <w:rsid w:val="008924E3"/>
    <w:rsid w:val="008A45E1"/>
    <w:rsid w:val="008A576E"/>
    <w:rsid w:val="008A587C"/>
    <w:rsid w:val="008C3DE7"/>
    <w:rsid w:val="008D2248"/>
    <w:rsid w:val="008D4C17"/>
    <w:rsid w:val="008D7A4E"/>
    <w:rsid w:val="008F69BC"/>
    <w:rsid w:val="00901D64"/>
    <w:rsid w:val="009173EA"/>
    <w:rsid w:val="009208FE"/>
    <w:rsid w:val="009243C9"/>
    <w:rsid w:val="0093189B"/>
    <w:rsid w:val="00932988"/>
    <w:rsid w:val="00935409"/>
    <w:rsid w:val="00935A2F"/>
    <w:rsid w:val="0093695E"/>
    <w:rsid w:val="00940AF8"/>
    <w:rsid w:val="00953265"/>
    <w:rsid w:val="00962F7D"/>
    <w:rsid w:val="00963492"/>
    <w:rsid w:val="00963E3A"/>
    <w:rsid w:val="009663A6"/>
    <w:rsid w:val="00970E49"/>
    <w:rsid w:val="0097245F"/>
    <w:rsid w:val="009802E6"/>
    <w:rsid w:val="00984605"/>
    <w:rsid w:val="009B5AC7"/>
    <w:rsid w:val="009C0C08"/>
    <w:rsid w:val="009D57E2"/>
    <w:rsid w:val="009E1EFC"/>
    <w:rsid w:val="009E3439"/>
    <w:rsid w:val="009E3F3E"/>
    <w:rsid w:val="009E6F42"/>
    <w:rsid w:val="009F48EA"/>
    <w:rsid w:val="009F5214"/>
    <w:rsid w:val="009F5DBA"/>
    <w:rsid w:val="00A04F25"/>
    <w:rsid w:val="00A11ED5"/>
    <w:rsid w:val="00A451C8"/>
    <w:rsid w:val="00A47030"/>
    <w:rsid w:val="00A521A0"/>
    <w:rsid w:val="00A55113"/>
    <w:rsid w:val="00A5603B"/>
    <w:rsid w:val="00A63160"/>
    <w:rsid w:val="00A63D68"/>
    <w:rsid w:val="00A70097"/>
    <w:rsid w:val="00A72E89"/>
    <w:rsid w:val="00A76B06"/>
    <w:rsid w:val="00A90F1C"/>
    <w:rsid w:val="00A93B26"/>
    <w:rsid w:val="00AB055D"/>
    <w:rsid w:val="00AB1A4D"/>
    <w:rsid w:val="00AB5C1E"/>
    <w:rsid w:val="00AD2B55"/>
    <w:rsid w:val="00AD3370"/>
    <w:rsid w:val="00AE2803"/>
    <w:rsid w:val="00AF221A"/>
    <w:rsid w:val="00AF6518"/>
    <w:rsid w:val="00B000B8"/>
    <w:rsid w:val="00B02AD9"/>
    <w:rsid w:val="00B11AFB"/>
    <w:rsid w:val="00B143C1"/>
    <w:rsid w:val="00B162DD"/>
    <w:rsid w:val="00B21EB2"/>
    <w:rsid w:val="00B22C8D"/>
    <w:rsid w:val="00B2706F"/>
    <w:rsid w:val="00B27C53"/>
    <w:rsid w:val="00B33202"/>
    <w:rsid w:val="00B33CFE"/>
    <w:rsid w:val="00B51C3A"/>
    <w:rsid w:val="00B55671"/>
    <w:rsid w:val="00B63D0A"/>
    <w:rsid w:val="00B6473B"/>
    <w:rsid w:val="00B67471"/>
    <w:rsid w:val="00B72F59"/>
    <w:rsid w:val="00B75B11"/>
    <w:rsid w:val="00B77FF9"/>
    <w:rsid w:val="00B81205"/>
    <w:rsid w:val="00B90210"/>
    <w:rsid w:val="00BA2F06"/>
    <w:rsid w:val="00BA5A73"/>
    <w:rsid w:val="00BB426E"/>
    <w:rsid w:val="00BD1A2C"/>
    <w:rsid w:val="00BD6201"/>
    <w:rsid w:val="00BE4F83"/>
    <w:rsid w:val="00BF161C"/>
    <w:rsid w:val="00BF489B"/>
    <w:rsid w:val="00C27B57"/>
    <w:rsid w:val="00C30986"/>
    <w:rsid w:val="00C3390A"/>
    <w:rsid w:val="00C369DB"/>
    <w:rsid w:val="00C424A2"/>
    <w:rsid w:val="00C43979"/>
    <w:rsid w:val="00C51845"/>
    <w:rsid w:val="00C62156"/>
    <w:rsid w:val="00C73967"/>
    <w:rsid w:val="00C74680"/>
    <w:rsid w:val="00C82AF1"/>
    <w:rsid w:val="00C84D32"/>
    <w:rsid w:val="00C86397"/>
    <w:rsid w:val="00C96D74"/>
    <w:rsid w:val="00CA07B2"/>
    <w:rsid w:val="00CA3C60"/>
    <w:rsid w:val="00CA41E9"/>
    <w:rsid w:val="00CE6B1F"/>
    <w:rsid w:val="00CF201D"/>
    <w:rsid w:val="00D031B6"/>
    <w:rsid w:val="00D2063C"/>
    <w:rsid w:val="00D302BF"/>
    <w:rsid w:val="00D362B0"/>
    <w:rsid w:val="00D40DF7"/>
    <w:rsid w:val="00D43B1E"/>
    <w:rsid w:val="00D443BF"/>
    <w:rsid w:val="00D473CA"/>
    <w:rsid w:val="00D4780B"/>
    <w:rsid w:val="00D51212"/>
    <w:rsid w:val="00D64D3A"/>
    <w:rsid w:val="00D75FDD"/>
    <w:rsid w:val="00D965E3"/>
    <w:rsid w:val="00DA3833"/>
    <w:rsid w:val="00DB0333"/>
    <w:rsid w:val="00DB4A37"/>
    <w:rsid w:val="00DB5B52"/>
    <w:rsid w:val="00DC24DC"/>
    <w:rsid w:val="00DC2B29"/>
    <w:rsid w:val="00DC396E"/>
    <w:rsid w:val="00DD18A8"/>
    <w:rsid w:val="00DD2E77"/>
    <w:rsid w:val="00DD5581"/>
    <w:rsid w:val="00DE0223"/>
    <w:rsid w:val="00DF256A"/>
    <w:rsid w:val="00DF2853"/>
    <w:rsid w:val="00E2500A"/>
    <w:rsid w:val="00E33C71"/>
    <w:rsid w:val="00E35BE2"/>
    <w:rsid w:val="00E3753C"/>
    <w:rsid w:val="00E55755"/>
    <w:rsid w:val="00E56389"/>
    <w:rsid w:val="00E925D7"/>
    <w:rsid w:val="00E950C9"/>
    <w:rsid w:val="00EA00D2"/>
    <w:rsid w:val="00EB781C"/>
    <w:rsid w:val="00EC2A99"/>
    <w:rsid w:val="00ED0BE3"/>
    <w:rsid w:val="00ED3C03"/>
    <w:rsid w:val="00ED7F8F"/>
    <w:rsid w:val="00EE3CBF"/>
    <w:rsid w:val="00EE57D9"/>
    <w:rsid w:val="00EE77DB"/>
    <w:rsid w:val="00F07BC0"/>
    <w:rsid w:val="00F22726"/>
    <w:rsid w:val="00F23449"/>
    <w:rsid w:val="00F30D49"/>
    <w:rsid w:val="00F40512"/>
    <w:rsid w:val="00F475E8"/>
    <w:rsid w:val="00F50186"/>
    <w:rsid w:val="00F5704F"/>
    <w:rsid w:val="00F608EE"/>
    <w:rsid w:val="00F739BF"/>
    <w:rsid w:val="00F8447D"/>
    <w:rsid w:val="00F85AFB"/>
    <w:rsid w:val="00F97A93"/>
    <w:rsid w:val="00FC04BF"/>
    <w:rsid w:val="00FC315F"/>
    <w:rsid w:val="00FC77ED"/>
    <w:rsid w:val="00FD0A29"/>
    <w:rsid w:val="00FD2565"/>
    <w:rsid w:val="00FD648D"/>
    <w:rsid w:val="00FE112A"/>
    <w:rsid w:val="00FE5C0D"/>
    <w:rsid w:val="00FF038A"/>
    <w:rsid w:val="00FF53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,"/>
  <w:listSeparator w:val=";"/>
  <w14:docId w14:val="780F76F7"/>
  <w15:docId w15:val="{427D150E-7A39-4A87-9519-9D0AA2F1AF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</w:style>
  <w:style w:type="paragraph" w:styleId="1">
    <w:name w:val="heading 1"/>
    <w:basedOn w:val="a0"/>
    <w:next w:val="a0"/>
    <w:pPr>
      <w:pageBreakBefore/>
      <w:spacing w:before="240" w:after="240"/>
      <w:jc w:val="left"/>
      <w:outlineLvl w:val="0"/>
    </w:pPr>
    <w:rPr>
      <w:sz w:val="28"/>
      <w:szCs w:val="28"/>
    </w:rPr>
  </w:style>
  <w:style w:type="paragraph" w:styleId="2">
    <w:name w:val="heading 2"/>
    <w:basedOn w:val="a0"/>
    <w:next w:val="a0"/>
    <w:pPr>
      <w:keepNext/>
      <w:keepLines/>
      <w:spacing w:before="240" w:after="240"/>
      <w:outlineLvl w:val="1"/>
    </w:pPr>
    <w:rPr>
      <w:sz w:val="28"/>
      <w:szCs w:val="28"/>
    </w:rPr>
  </w:style>
  <w:style w:type="paragraph" w:styleId="3">
    <w:name w:val="heading 3"/>
    <w:basedOn w:val="a0"/>
    <w:next w:val="a0"/>
    <w:pPr>
      <w:keepNext/>
      <w:keepLines/>
      <w:spacing w:before="240" w:after="240"/>
      <w:outlineLvl w:val="2"/>
    </w:pPr>
    <w:rPr>
      <w:sz w:val="28"/>
      <w:szCs w:val="28"/>
    </w:rPr>
  </w:style>
  <w:style w:type="paragraph" w:styleId="4">
    <w:name w:val="heading 4"/>
    <w:basedOn w:val="a0"/>
    <w:next w:val="a0"/>
    <w:pPr>
      <w:keepNext/>
      <w:keepLines/>
      <w:spacing w:before="40" w:line="276" w:lineRule="auto"/>
      <w:ind w:left="864" w:hanging="864"/>
      <w:jc w:val="left"/>
      <w:outlineLvl w:val="3"/>
    </w:pPr>
    <w:rPr>
      <w:rFonts w:ascii="Calibri" w:eastAsia="Calibri" w:hAnsi="Calibri" w:cs="Calibri"/>
      <w:i/>
      <w:color w:val="2E75B5"/>
      <w:sz w:val="22"/>
      <w:szCs w:val="22"/>
    </w:rPr>
  </w:style>
  <w:style w:type="paragraph" w:styleId="5">
    <w:name w:val="heading 5"/>
    <w:basedOn w:val="a0"/>
    <w:next w:val="a0"/>
    <w:pPr>
      <w:keepNext/>
      <w:keepLines/>
      <w:spacing w:before="40" w:line="276" w:lineRule="auto"/>
      <w:ind w:left="1008" w:hanging="1008"/>
      <w:jc w:val="left"/>
      <w:outlineLvl w:val="4"/>
    </w:pPr>
    <w:rPr>
      <w:rFonts w:ascii="Calibri" w:eastAsia="Calibri" w:hAnsi="Calibri" w:cs="Calibri"/>
      <w:color w:val="2E75B5"/>
      <w:sz w:val="22"/>
      <w:szCs w:val="22"/>
    </w:rPr>
  </w:style>
  <w:style w:type="paragraph" w:styleId="6">
    <w:name w:val="heading 6"/>
    <w:basedOn w:val="a0"/>
    <w:next w:val="a0"/>
    <w:pPr>
      <w:keepNext/>
      <w:keepLines/>
      <w:spacing w:before="40" w:line="276" w:lineRule="auto"/>
      <w:ind w:left="1152" w:hanging="1152"/>
      <w:jc w:val="left"/>
      <w:outlineLvl w:val="5"/>
    </w:pPr>
    <w:rPr>
      <w:rFonts w:ascii="Calibri" w:eastAsia="Calibri" w:hAnsi="Calibri" w:cs="Calibri"/>
      <w:color w:val="1E4D78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0"/>
    <w:next w:val="a0"/>
    <w:pPr>
      <w:keepNext/>
      <w:keepLines/>
      <w:spacing w:before="480" w:after="120"/>
    </w:pPr>
    <w:rPr>
      <w:b/>
      <w:sz w:val="72"/>
      <w:szCs w:val="72"/>
    </w:rPr>
  </w:style>
  <w:style w:type="paragraph" w:styleId="a5">
    <w:name w:val="Subtitle"/>
    <w:basedOn w:val="a0"/>
    <w:next w:val="a0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rPr>
      <w:rFonts w:ascii="Calibri" w:eastAsia="Calibri" w:hAnsi="Calibri" w:cs="Calibri"/>
      <w:sz w:val="20"/>
      <w:szCs w:val="20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8">
    <w:name w:val="List Paragraph"/>
    <w:basedOn w:val="a0"/>
    <w:link w:val="a9"/>
    <w:uiPriority w:val="34"/>
    <w:qFormat/>
    <w:rsid w:val="00D40DF7"/>
    <w:pPr>
      <w:ind w:left="720"/>
      <w:contextualSpacing/>
    </w:pPr>
  </w:style>
  <w:style w:type="paragraph" w:customStyle="1" w:styleId="a">
    <w:name w:val="Список через тире"/>
    <w:basedOn w:val="a0"/>
    <w:rsid w:val="00DB0333"/>
    <w:pPr>
      <w:numPr>
        <w:numId w:val="1"/>
      </w:numPr>
    </w:pPr>
    <w:rPr>
      <w:rFonts w:cs="Arial"/>
    </w:rPr>
  </w:style>
  <w:style w:type="character" w:styleId="aa">
    <w:name w:val="Strong"/>
    <w:basedOn w:val="a1"/>
    <w:uiPriority w:val="22"/>
    <w:qFormat/>
    <w:rsid w:val="00404CC7"/>
    <w:rPr>
      <w:b/>
      <w:bCs/>
    </w:rPr>
  </w:style>
  <w:style w:type="paragraph" w:styleId="ab">
    <w:name w:val="caption"/>
    <w:basedOn w:val="a0"/>
    <w:next w:val="a0"/>
    <w:uiPriority w:val="35"/>
    <w:unhideWhenUsed/>
    <w:qFormat/>
    <w:rsid w:val="005717D2"/>
    <w:pPr>
      <w:spacing w:after="200"/>
    </w:pPr>
    <w:rPr>
      <w:i/>
      <w:iCs/>
      <w:color w:val="1F497D" w:themeColor="text2"/>
      <w:sz w:val="18"/>
      <w:szCs w:val="18"/>
    </w:rPr>
  </w:style>
  <w:style w:type="paragraph" w:styleId="ac">
    <w:name w:val="No Spacing"/>
    <w:aliases w:val="Без отступа"/>
    <w:link w:val="ad"/>
    <w:uiPriority w:val="1"/>
    <w:qFormat/>
    <w:rsid w:val="005717D2"/>
  </w:style>
  <w:style w:type="paragraph" w:customStyle="1" w:styleId="ae">
    <w:name w:val="Рисунки"/>
    <w:basedOn w:val="ac"/>
    <w:link w:val="af"/>
    <w:qFormat/>
    <w:rsid w:val="00FC315F"/>
    <w:pPr>
      <w:jc w:val="center"/>
    </w:pPr>
  </w:style>
  <w:style w:type="character" w:customStyle="1" w:styleId="ad">
    <w:name w:val="Без интервала Знак"/>
    <w:aliases w:val="Без отступа Знак"/>
    <w:basedOn w:val="a1"/>
    <w:link w:val="ac"/>
    <w:uiPriority w:val="1"/>
    <w:rsid w:val="00FC315F"/>
  </w:style>
  <w:style w:type="character" w:customStyle="1" w:styleId="af">
    <w:name w:val="Рисунки Знак"/>
    <w:basedOn w:val="ad"/>
    <w:link w:val="ae"/>
    <w:rsid w:val="00FC315F"/>
  </w:style>
  <w:style w:type="paragraph" w:styleId="10">
    <w:name w:val="toc 1"/>
    <w:basedOn w:val="a0"/>
    <w:next w:val="a0"/>
    <w:autoRedefine/>
    <w:uiPriority w:val="39"/>
    <w:unhideWhenUsed/>
    <w:rsid w:val="00FD648D"/>
    <w:pPr>
      <w:tabs>
        <w:tab w:val="right" w:pos="9911"/>
      </w:tabs>
      <w:spacing w:after="100"/>
      <w:jc w:val="center"/>
    </w:pPr>
    <w:rPr>
      <w:noProof/>
      <w:sz w:val="28"/>
      <w:szCs w:val="28"/>
    </w:rPr>
  </w:style>
  <w:style w:type="paragraph" w:styleId="20">
    <w:name w:val="toc 2"/>
    <w:basedOn w:val="a0"/>
    <w:next w:val="a0"/>
    <w:autoRedefine/>
    <w:uiPriority w:val="39"/>
    <w:unhideWhenUsed/>
    <w:rsid w:val="00D75FDD"/>
    <w:pPr>
      <w:spacing w:after="100"/>
      <w:ind w:left="240"/>
    </w:pPr>
  </w:style>
  <w:style w:type="character" w:styleId="af0">
    <w:name w:val="Hyperlink"/>
    <w:basedOn w:val="a1"/>
    <w:uiPriority w:val="99"/>
    <w:unhideWhenUsed/>
    <w:rsid w:val="00D75FDD"/>
    <w:rPr>
      <w:color w:val="0000FF" w:themeColor="hyperlink"/>
      <w:u w:val="single"/>
    </w:rPr>
  </w:style>
  <w:style w:type="paragraph" w:styleId="af1">
    <w:name w:val="table of figures"/>
    <w:basedOn w:val="a0"/>
    <w:next w:val="a0"/>
    <w:uiPriority w:val="99"/>
    <w:unhideWhenUsed/>
    <w:rsid w:val="004716B7"/>
  </w:style>
  <w:style w:type="paragraph" w:styleId="af2">
    <w:name w:val="Normal (Web)"/>
    <w:basedOn w:val="a0"/>
    <w:uiPriority w:val="99"/>
    <w:semiHidden/>
    <w:unhideWhenUsed/>
    <w:rsid w:val="009B5AC7"/>
    <w:pPr>
      <w:spacing w:before="100" w:beforeAutospacing="1" w:after="100" w:afterAutospacing="1"/>
      <w:ind w:firstLine="0"/>
      <w:jc w:val="left"/>
    </w:pPr>
  </w:style>
  <w:style w:type="paragraph" w:customStyle="1" w:styleId="af3">
    <w:name w:val="Подпись таблицы"/>
    <w:basedOn w:val="a0"/>
    <w:rsid w:val="0064191B"/>
    <w:pPr>
      <w:keepNext/>
      <w:suppressAutoHyphens/>
      <w:autoSpaceDE w:val="0"/>
      <w:autoSpaceDN w:val="0"/>
      <w:adjustRightInd w:val="0"/>
      <w:spacing w:before="120" w:after="120"/>
      <w:ind w:firstLine="0"/>
      <w:jc w:val="left"/>
    </w:pPr>
    <w:rPr>
      <w:szCs w:val="20"/>
    </w:rPr>
  </w:style>
  <w:style w:type="paragraph" w:customStyle="1" w:styleId="af4">
    <w:name w:val="МОЙ обы"/>
    <w:basedOn w:val="a0"/>
    <w:qFormat/>
    <w:rsid w:val="00EE77DB"/>
    <w:rPr>
      <w:szCs w:val="22"/>
    </w:rPr>
  </w:style>
  <w:style w:type="paragraph" w:styleId="af5">
    <w:name w:val="header"/>
    <w:basedOn w:val="a0"/>
    <w:link w:val="af6"/>
    <w:uiPriority w:val="99"/>
    <w:unhideWhenUsed/>
    <w:rsid w:val="004505C3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1"/>
    <w:link w:val="af5"/>
    <w:uiPriority w:val="99"/>
    <w:rsid w:val="004505C3"/>
  </w:style>
  <w:style w:type="paragraph" w:styleId="af7">
    <w:name w:val="footer"/>
    <w:basedOn w:val="a0"/>
    <w:link w:val="af8"/>
    <w:uiPriority w:val="99"/>
    <w:unhideWhenUsed/>
    <w:rsid w:val="004505C3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1"/>
    <w:link w:val="af7"/>
    <w:uiPriority w:val="99"/>
    <w:rsid w:val="004505C3"/>
  </w:style>
  <w:style w:type="table" w:styleId="af9">
    <w:name w:val="Table Grid"/>
    <w:basedOn w:val="a2"/>
    <w:uiPriority w:val="39"/>
    <w:rsid w:val="00FE5C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Мой стиль"/>
    <w:basedOn w:val="1"/>
    <w:link w:val="afb"/>
    <w:qFormat/>
    <w:rsid w:val="00335375"/>
    <w:pPr>
      <w:pageBreakBefore w:val="0"/>
      <w:pBdr>
        <w:top w:val="nil"/>
        <w:left w:val="nil"/>
        <w:bottom w:val="nil"/>
        <w:right w:val="nil"/>
        <w:between w:val="nil"/>
      </w:pBdr>
      <w:tabs>
        <w:tab w:val="left" w:pos="6521"/>
        <w:tab w:val="right" w:pos="9498"/>
        <w:tab w:val="right" w:pos="9923"/>
      </w:tabs>
      <w:spacing w:before="0" w:after="480"/>
      <w:ind w:firstLine="0"/>
    </w:pPr>
    <w:rPr>
      <w:color w:val="000000"/>
      <w:sz w:val="32"/>
    </w:rPr>
  </w:style>
  <w:style w:type="paragraph" w:styleId="afc">
    <w:name w:val="Balloon Text"/>
    <w:basedOn w:val="a0"/>
    <w:link w:val="afd"/>
    <w:uiPriority w:val="99"/>
    <w:semiHidden/>
    <w:unhideWhenUsed/>
    <w:rsid w:val="000C412C"/>
    <w:rPr>
      <w:rFonts w:ascii="Segoe UI" w:hAnsi="Segoe UI" w:cs="Segoe UI"/>
      <w:sz w:val="18"/>
      <w:szCs w:val="18"/>
    </w:rPr>
  </w:style>
  <w:style w:type="character" w:customStyle="1" w:styleId="afb">
    <w:name w:val="Мой стиль Знак"/>
    <w:basedOn w:val="a1"/>
    <w:link w:val="afa"/>
    <w:rsid w:val="00335375"/>
    <w:rPr>
      <w:color w:val="000000"/>
      <w:sz w:val="32"/>
      <w:szCs w:val="28"/>
    </w:rPr>
  </w:style>
  <w:style w:type="character" w:customStyle="1" w:styleId="afd">
    <w:name w:val="Текст выноски Знак"/>
    <w:basedOn w:val="a1"/>
    <w:link w:val="afc"/>
    <w:uiPriority w:val="99"/>
    <w:semiHidden/>
    <w:rsid w:val="000C412C"/>
    <w:rPr>
      <w:rFonts w:ascii="Segoe UI" w:hAnsi="Segoe UI" w:cs="Segoe UI"/>
      <w:sz w:val="18"/>
      <w:szCs w:val="18"/>
    </w:rPr>
  </w:style>
  <w:style w:type="character" w:customStyle="1" w:styleId="valuetext">
    <w:name w:val="value__text"/>
    <w:basedOn w:val="a1"/>
    <w:rsid w:val="004934AE"/>
  </w:style>
  <w:style w:type="character" w:customStyle="1" w:styleId="value">
    <w:name w:val="value"/>
    <w:basedOn w:val="a1"/>
    <w:rsid w:val="004934AE"/>
  </w:style>
  <w:style w:type="character" w:customStyle="1" w:styleId="hgkelc">
    <w:name w:val="hgkelc"/>
    <w:basedOn w:val="a1"/>
    <w:rsid w:val="006251AF"/>
  </w:style>
  <w:style w:type="table" w:customStyle="1" w:styleId="50">
    <w:name w:val="Сетка таблицы5"/>
    <w:basedOn w:val="a2"/>
    <w:uiPriority w:val="39"/>
    <w:rsid w:val="00E56389"/>
    <w:pPr>
      <w:ind w:firstLine="0"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1F4A4E"/>
  </w:style>
  <w:style w:type="paragraph" w:styleId="afe">
    <w:name w:val="TOC Heading"/>
    <w:basedOn w:val="1"/>
    <w:next w:val="a0"/>
    <w:uiPriority w:val="39"/>
    <w:unhideWhenUsed/>
    <w:qFormat/>
    <w:rsid w:val="00B22C8D"/>
    <w:pPr>
      <w:keepNext/>
      <w:keepLines/>
      <w:pageBreakBefore w:val="0"/>
      <w:spacing w:after="0" w:line="259" w:lineRule="auto"/>
      <w:ind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0">
    <w:name w:val="toc 3"/>
    <w:basedOn w:val="a0"/>
    <w:next w:val="a0"/>
    <w:autoRedefine/>
    <w:uiPriority w:val="39"/>
    <w:unhideWhenUsed/>
    <w:rsid w:val="00FD648D"/>
    <w:pPr>
      <w:spacing w:after="100" w:line="259" w:lineRule="auto"/>
      <w:ind w:left="440" w:firstLine="0"/>
      <w:jc w:val="left"/>
    </w:pPr>
    <w:rPr>
      <w:rFonts w:asciiTheme="minorHAnsi" w:eastAsiaTheme="minorEastAsia" w:hAnsiTheme="minorHAnsi"/>
      <w:sz w:val="22"/>
      <w:szCs w:val="22"/>
    </w:rPr>
  </w:style>
  <w:style w:type="character" w:styleId="aff">
    <w:name w:val="FollowedHyperlink"/>
    <w:basedOn w:val="a1"/>
    <w:uiPriority w:val="99"/>
    <w:semiHidden/>
    <w:unhideWhenUsed/>
    <w:rsid w:val="0055796A"/>
    <w:rPr>
      <w:color w:val="800080" w:themeColor="followedHyperlink"/>
      <w:u w:val="single"/>
    </w:rPr>
  </w:style>
  <w:style w:type="paragraph" w:customStyle="1" w:styleId="aff0">
    <w:name w:val="Чертежный"/>
    <w:rsid w:val="00DD18A8"/>
    <w:pPr>
      <w:ind w:firstLine="0"/>
    </w:pPr>
    <w:rPr>
      <w:rFonts w:ascii="ISOCPEUR" w:eastAsia="MS Mincho" w:hAnsi="ISOCPEUR"/>
      <w:i/>
      <w:iCs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8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5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39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46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7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95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4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6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8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1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69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2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8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3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3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3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Microsoft_Visio_2003-2010_Drawing.vsd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0.emf"/><Relationship Id="rId27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3BB9F-20AE-44D6-9902-C75A4649A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2</TotalTime>
  <Pages>60</Pages>
  <Words>14393</Words>
  <Characters>82042</Characters>
  <Application>Microsoft Office Word</Application>
  <DocSecurity>0</DocSecurity>
  <Lines>683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6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asha Samoilov</dc:creator>
  <cp:lastModifiedBy>Sasha Samoilov</cp:lastModifiedBy>
  <cp:revision>47</cp:revision>
  <dcterms:created xsi:type="dcterms:W3CDTF">2022-06-27T17:20:00Z</dcterms:created>
  <dcterms:modified xsi:type="dcterms:W3CDTF">2022-06-30T19:54:00Z</dcterms:modified>
</cp:coreProperties>
</file>